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2E482AE5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6FF8752B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777FFA15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511C641A" w14:textId="134A86F3" w:rsidR="00A66D42" w:rsidRPr="009E719A" w:rsidRDefault="00187BF7" w:rsidP="00620166">
      <w:pPr>
        <w:jc w:val="center"/>
        <w:rPr>
          <w:color w:val="000000" w:themeColor="text1"/>
          <w:sz w:val="56"/>
        </w:rPr>
      </w:pPr>
      <w:r w:rsidRPr="009E719A">
        <w:rPr>
          <w:color w:val="000000" w:themeColor="text1"/>
          <w:sz w:val="56"/>
        </w:rPr>
        <w:fldChar w:fldCharType="begin"/>
      </w:r>
      <w:r w:rsidRPr="009E719A">
        <w:rPr>
          <w:color w:val="000000" w:themeColor="text1"/>
          <w:sz w:val="56"/>
        </w:rPr>
        <w:instrText xml:space="preserve"> FILENAME   \* MERGEFORMAT </w:instrText>
      </w:r>
      <w:r w:rsidRPr="009E719A">
        <w:rPr>
          <w:color w:val="000000" w:themeColor="text1"/>
          <w:sz w:val="56"/>
        </w:rPr>
        <w:fldChar w:fldCharType="separate"/>
      </w:r>
      <w:r w:rsidR="003C51EA" w:rsidRPr="009E719A">
        <w:rPr>
          <w:noProof/>
          <w:color w:val="000000" w:themeColor="text1"/>
          <w:sz w:val="56"/>
        </w:rPr>
        <w:t>耳机与手机通讯协议</w:t>
      </w:r>
      <w:r w:rsidRPr="009E719A">
        <w:rPr>
          <w:color w:val="000000" w:themeColor="text1"/>
          <w:sz w:val="56"/>
        </w:rPr>
        <w:fldChar w:fldCharType="end"/>
      </w:r>
    </w:p>
    <w:p w14:paraId="034AFC58" w14:textId="604F5ECB" w:rsidR="00EE27D3" w:rsidRPr="009E719A" w:rsidRDefault="00EE27D3" w:rsidP="00581CB7">
      <w:pPr>
        <w:jc w:val="center"/>
        <w:rPr>
          <w:b/>
          <w:color w:val="000000" w:themeColor="text1"/>
          <w:sz w:val="44"/>
        </w:rPr>
      </w:pPr>
    </w:p>
    <w:p w14:paraId="65761FA3" w14:textId="7B7F7036" w:rsidR="00A66D42" w:rsidRPr="009E719A" w:rsidRDefault="00A66D42" w:rsidP="00EE27D3">
      <w:pPr>
        <w:rPr>
          <w:color w:val="000000" w:themeColor="text1"/>
        </w:rPr>
      </w:pPr>
    </w:p>
    <w:p w14:paraId="6300B144" w14:textId="2C9D5C0A" w:rsidR="00EE27D3" w:rsidRPr="009E719A" w:rsidRDefault="00EE27D3" w:rsidP="00EE27D3">
      <w:pPr>
        <w:rPr>
          <w:color w:val="000000" w:themeColor="text1"/>
        </w:rPr>
      </w:pPr>
    </w:p>
    <w:p w14:paraId="2BE0B969" w14:textId="118C3948" w:rsidR="00EE27D3" w:rsidRPr="009E719A" w:rsidRDefault="00EE27D3" w:rsidP="00EE27D3">
      <w:pPr>
        <w:rPr>
          <w:color w:val="000000" w:themeColor="text1"/>
        </w:rPr>
      </w:pPr>
    </w:p>
    <w:p w14:paraId="4B7E4032" w14:textId="45718B1E" w:rsidR="00DE643C" w:rsidRPr="009E719A" w:rsidRDefault="00DE643C" w:rsidP="00EE27D3">
      <w:pPr>
        <w:rPr>
          <w:color w:val="000000" w:themeColor="text1"/>
        </w:rPr>
      </w:pPr>
    </w:p>
    <w:p w14:paraId="2FF2C648" w14:textId="77777777" w:rsidR="00DE643C" w:rsidRPr="009E719A" w:rsidRDefault="00DE643C" w:rsidP="00EE27D3">
      <w:pPr>
        <w:rPr>
          <w:color w:val="000000" w:themeColor="text1"/>
        </w:rPr>
      </w:pPr>
    </w:p>
    <w:p w14:paraId="1318557C" w14:textId="77777777" w:rsidR="00EE27D3" w:rsidRPr="009E719A" w:rsidRDefault="00EE27D3" w:rsidP="00EE27D3">
      <w:pPr>
        <w:rPr>
          <w:color w:val="000000" w:themeColor="text1"/>
        </w:rPr>
      </w:pPr>
    </w:p>
    <w:p w14:paraId="7AC1C312" w14:textId="25A2AD00" w:rsidR="00EE27D3" w:rsidRPr="009E719A" w:rsidRDefault="00EE27D3" w:rsidP="00EE27D3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9E719A" w:rsidRPr="009E719A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Pr="009E719A" w:rsidRDefault="00EE27D3" w:rsidP="002168D2">
            <w:pPr>
              <w:jc w:val="left"/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DB95CF4" w:rsidR="00EE27D3" w:rsidRPr="009E719A" w:rsidRDefault="005A1CED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fldChar w:fldCharType="begin"/>
            </w:r>
            <w:r w:rsidRPr="009E719A">
              <w:rPr>
                <w:color w:val="000000" w:themeColor="text1"/>
              </w:rPr>
              <w:instrText xml:space="preserve"> FILENAME   \* MERGEFORMAT </w:instrText>
            </w:r>
            <w:r w:rsidRPr="009E719A">
              <w:rPr>
                <w:color w:val="000000" w:themeColor="text1"/>
              </w:rPr>
              <w:fldChar w:fldCharType="separate"/>
            </w:r>
            <w:r w:rsidR="008763D5" w:rsidRPr="009E719A">
              <w:rPr>
                <w:noProof/>
                <w:color w:val="000000" w:themeColor="text1"/>
              </w:rPr>
              <w:t>耳机与手机通讯协议</w:t>
            </w:r>
            <w:r w:rsidRPr="009E719A">
              <w:rPr>
                <w:noProof/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04FFB5C4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>.</w:t>
            </w:r>
            <w:r w:rsidRPr="009E719A">
              <w:rPr>
                <w:rFonts w:hint="eastAsia"/>
                <w:color w:val="000000" w:themeColor="text1"/>
              </w:rPr>
              <w:t>00</w:t>
            </w:r>
            <w:r w:rsidR="00ED52C3" w:rsidRPr="009E719A">
              <w:rPr>
                <w:rFonts w:hint="eastAsia"/>
                <w:color w:val="000000" w:themeColor="text1"/>
              </w:rPr>
              <w:t>.</w:t>
            </w:r>
            <w:r w:rsidR="00ED52C3" w:rsidRPr="009E719A">
              <w:rPr>
                <w:color w:val="000000" w:themeColor="text1"/>
              </w:rPr>
              <w:t>0</w:t>
            </w:r>
            <w:r w:rsidR="00925F99" w:rsidRPr="009E719A">
              <w:rPr>
                <w:rFonts w:hint="eastAsia"/>
                <w:color w:val="000000" w:themeColor="text1"/>
              </w:rPr>
              <w:t>2</w:t>
            </w:r>
          </w:p>
        </w:tc>
      </w:tr>
      <w:tr w:rsidR="009E719A" w:rsidRPr="009E719A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</w:tr>
      <w:tr w:rsidR="009E719A" w:rsidRPr="009E719A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Pr="009E719A" w:rsidRDefault="00DD487A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初稿</w:t>
            </w:r>
          </w:p>
        </w:tc>
      </w:tr>
      <w:tr w:rsidR="009E719A" w:rsidRPr="009E719A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Pr="009E719A" w:rsidRDefault="00450DAA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Pr="009E719A" w:rsidRDefault="00694CDB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何继胜</w:t>
            </w:r>
          </w:p>
        </w:tc>
      </w:tr>
      <w:tr w:rsidR="009E719A" w:rsidRPr="009E719A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</w:tr>
      <w:tr w:rsidR="00DD487A" w:rsidRPr="009E719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029A450C" w:rsidR="00EE27D3" w:rsidRPr="009E719A" w:rsidRDefault="001A36C6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fldChar w:fldCharType="begin"/>
            </w:r>
            <w:r w:rsidRPr="009E719A">
              <w:rPr>
                <w:color w:val="000000" w:themeColor="text1"/>
              </w:rPr>
              <w:instrText xml:space="preserve"> </w:instrText>
            </w:r>
            <w:r w:rsidRPr="009E719A">
              <w:rPr>
                <w:rFonts w:hint="eastAsia"/>
                <w:color w:val="000000" w:themeColor="text1"/>
              </w:rPr>
              <w:instrText>SAVEDATE  \@ "yyyy-MM-dd"  \* MERGEFORMAT</w:instrText>
            </w:r>
            <w:r w:rsidRPr="009E719A">
              <w:rPr>
                <w:color w:val="000000" w:themeColor="text1"/>
              </w:rPr>
              <w:instrText xml:space="preserve"> </w:instrText>
            </w:r>
            <w:r w:rsidRPr="009E719A">
              <w:rPr>
                <w:color w:val="000000" w:themeColor="text1"/>
              </w:rPr>
              <w:fldChar w:fldCharType="separate"/>
            </w:r>
            <w:r w:rsidR="0010149E">
              <w:rPr>
                <w:noProof/>
                <w:color w:val="000000" w:themeColor="text1"/>
              </w:rPr>
              <w:t>2019-10-29</w:t>
            </w:r>
            <w:r w:rsidRPr="009E719A"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42A4F406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  <w:lang w:val="zh-CN"/>
              </w:rPr>
              <w:t xml:space="preserve"> </w:t>
            </w:r>
            <w:r w:rsidR="00654445" w:rsidRPr="009E719A">
              <w:rPr>
                <w:noProof/>
                <w:color w:val="000000" w:themeColor="text1"/>
              </w:rPr>
              <w:fldChar w:fldCharType="begin"/>
            </w:r>
            <w:r w:rsidR="00654445" w:rsidRPr="009E719A">
              <w:rPr>
                <w:noProof/>
                <w:color w:val="000000" w:themeColor="text1"/>
              </w:rPr>
              <w:instrText xml:space="preserve"> NUMPAGES  \* Arabic  \* MERGEFORMAT </w:instrText>
            </w:r>
            <w:r w:rsidR="00654445" w:rsidRPr="009E719A">
              <w:rPr>
                <w:noProof/>
                <w:color w:val="000000" w:themeColor="text1"/>
              </w:rPr>
              <w:fldChar w:fldCharType="separate"/>
            </w:r>
            <w:r w:rsidR="00796274" w:rsidRPr="009E719A">
              <w:rPr>
                <w:noProof/>
                <w:color w:val="000000" w:themeColor="text1"/>
              </w:rPr>
              <w:t>12</w:t>
            </w:r>
            <w:r w:rsidR="00654445" w:rsidRPr="009E719A">
              <w:rPr>
                <w:noProof/>
                <w:color w:val="000000" w:themeColor="text1"/>
              </w:rPr>
              <w:fldChar w:fldCharType="end"/>
            </w:r>
          </w:p>
        </w:tc>
      </w:tr>
    </w:tbl>
    <w:p w14:paraId="77D40C55" w14:textId="1CEA060D" w:rsidR="00EE27D3" w:rsidRPr="009E719A" w:rsidRDefault="00EE27D3" w:rsidP="00EE27D3">
      <w:pPr>
        <w:rPr>
          <w:color w:val="000000" w:themeColor="text1"/>
        </w:rPr>
      </w:pPr>
    </w:p>
    <w:p w14:paraId="0C1F4D85" w14:textId="043086CD" w:rsidR="00EE27D3" w:rsidRPr="009E719A" w:rsidRDefault="00EE27D3">
      <w:pPr>
        <w:widowControl/>
        <w:jc w:val="left"/>
        <w:rPr>
          <w:color w:val="000000" w:themeColor="text1"/>
        </w:rPr>
      </w:pPr>
      <w:r w:rsidRPr="009E719A">
        <w:rPr>
          <w:color w:val="000000" w:themeColor="text1"/>
        </w:rPr>
        <w:br w:type="page"/>
      </w:r>
    </w:p>
    <w:p w14:paraId="54B0068B" w14:textId="77777777" w:rsidR="00EE27D3" w:rsidRPr="009E719A" w:rsidRDefault="00EE27D3" w:rsidP="00EE27D3">
      <w:pPr>
        <w:rPr>
          <w:color w:val="000000" w:themeColor="text1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Pr="009E719A" w:rsidRDefault="00EE27D3" w:rsidP="00283BE2">
          <w:pPr>
            <w:pStyle w:val="TOC"/>
            <w:numPr>
              <w:ilvl w:val="0"/>
              <w:numId w:val="0"/>
            </w:numPr>
            <w:ind w:left="432" w:hanging="432"/>
            <w:rPr>
              <w:color w:val="000000" w:themeColor="text1"/>
            </w:rPr>
          </w:pPr>
          <w:r w:rsidRPr="009E719A">
            <w:rPr>
              <w:color w:val="000000" w:themeColor="text1"/>
              <w:lang w:val="zh-CN"/>
            </w:rPr>
            <w:t>目录</w:t>
          </w:r>
        </w:p>
        <w:p w14:paraId="16ECA4A8" w14:textId="1093EFB1" w:rsidR="00641465" w:rsidRPr="009E719A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r w:rsidRPr="009E719A">
            <w:rPr>
              <w:b/>
              <w:bCs/>
              <w:color w:val="000000" w:themeColor="text1"/>
              <w:lang w:val="zh-CN"/>
            </w:rPr>
            <w:fldChar w:fldCharType="begin"/>
          </w:r>
          <w:r w:rsidRPr="009E719A">
            <w:rPr>
              <w:b/>
              <w:bCs/>
              <w:color w:val="000000" w:themeColor="text1"/>
              <w:lang w:val="zh-CN"/>
            </w:rPr>
            <w:instrText xml:space="preserve"> TOC \o "1-3" \h \z \u </w:instrText>
          </w:r>
          <w:r w:rsidRPr="009E719A">
            <w:rPr>
              <w:b/>
              <w:bCs/>
              <w:color w:val="000000" w:themeColor="text1"/>
              <w:lang w:val="zh-CN"/>
            </w:rPr>
            <w:fldChar w:fldCharType="separate"/>
          </w:r>
          <w:hyperlink w:anchor="_Toc21766202" w:history="1">
            <w:r w:rsidR="00641465" w:rsidRPr="009E719A">
              <w:rPr>
                <w:rStyle w:val="a4"/>
                <w:noProof/>
                <w:color w:val="000000" w:themeColor="text1"/>
              </w:rPr>
              <w:t>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文档版本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F758A77" w14:textId="225BFE87" w:rsidR="00641465" w:rsidRPr="009E719A" w:rsidRDefault="00E24D23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3" w:history="1">
            <w:r w:rsidR="00641465" w:rsidRPr="009E719A">
              <w:rPr>
                <w:rStyle w:val="a4"/>
                <w:noProof/>
                <w:color w:val="000000" w:themeColor="text1"/>
              </w:rPr>
              <w:t>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讯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B4DAB02" w14:textId="3157415A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4" w:history="1">
            <w:r w:rsidR="00641465" w:rsidRPr="009E719A">
              <w:rPr>
                <w:rStyle w:val="a4"/>
                <w:noProof/>
                <w:color w:val="000000" w:themeColor="text1"/>
              </w:rPr>
              <w:t>2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数据包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DA632E8" w14:textId="36FB18B7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5" w:history="1">
            <w:r w:rsidR="00641465" w:rsidRPr="009E719A">
              <w:rPr>
                <w:rStyle w:val="a4"/>
                <w:noProof/>
                <w:color w:val="000000" w:themeColor="text1"/>
              </w:rPr>
              <w:t>2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属性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BFBDD8D" w14:textId="252E9B26" w:rsidR="00641465" w:rsidRPr="009E719A" w:rsidRDefault="00E24D23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6" w:history="1">
            <w:r w:rsidR="00641465" w:rsidRPr="009E719A">
              <w:rPr>
                <w:rStyle w:val="a4"/>
                <w:noProof/>
                <w:color w:val="000000" w:themeColor="text1"/>
              </w:rPr>
              <w:t>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连接码0X51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86F39F3" w14:textId="2C9A11C9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7" w:history="1">
            <w:r w:rsidR="00641465" w:rsidRPr="009E719A">
              <w:rPr>
                <w:rStyle w:val="a4"/>
                <w:noProof/>
                <w:color w:val="000000" w:themeColor="text1"/>
              </w:rPr>
              <w:t>3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0EDCF1" w14:textId="3C122B7F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8" w:history="1">
            <w:r w:rsidR="00641465" w:rsidRPr="009E719A">
              <w:rPr>
                <w:rStyle w:val="a4"/>
                <w:noProof/>
                <w:color w:val="000000" w:themeColor="text1"/>
              </w:rPr>
              <w:t>3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校验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B3EF633" w14:textId="0B0E2816" w:rsidR="00641465" w:rsidRPr="009E719A" w:rsidRDefault="00E24D23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9" w:history="1">
            <w:r w:rsidR="00641465" w:rsidRPr="009E719A">
              <w:rPr>
                <w:rStyle w:val="a4"/>
                <w:noProof/>
                <w:color w:val="000000" w:themeColor="text1"/>
              </w:rPr>
              <w:t>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基础信息0X55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977C4B0" w14:textId="79B922F5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0" w:history="1">
            <w:r w:rsidR="00641465" w:rsidRPr="009E719A">
              <w:rPr>
                <w:rStyle w:val="a4"/>
                <w:noProof/>
                <w:color w:val="000000" w:themeColor="text1"/>
              </w:rPr>
              <w:t>4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获取版本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2C17CAF" w14:textId="72D4ABA9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1" w:history="1">
            <w:r w:rsidR="00641465" w:rsidRPr="009E719A">
              <w:rPr>
                <w:rStyle w:val="a4"/>
                <w:noProof/>
                <w:color w:val="000000" w:themeColor="text1"/>
              </w:rPr>
              <w:t>4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获取配置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5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3D9433B" w14:textId="5E1B82FD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2" w:history="1">
            <w:r w:rsidR="00641465" w:rsidRPr="009E719A">
              <w:rPr>
                <w:rStyle w:val="a4"/>
                <w:noProof/>
                <w:color w:val="000000" w:themeColor="text1"/>
              </w:rPr>
              <w:t>4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置配置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5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0F4F95D" w14:textId="5B9C9CC5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3" w:history="1">
            <w:r w:rsidR="00641465" w:rsidRPr="009E719A">
              <w:rPr>
                <w:rStyle w:val="a4"/>
                <w:noProof/>
                <w:color w:val="000000" w:themeColor="text1"/>
              </w:rPr>
              <w:t>4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盒子的状态协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6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10F30D6" w14:textId="6D58C8AE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4" w:history="1">
            <w:r w:rsidR="00641465" w:rsidRPr="009E719A">
              <w:rPr>
                <w:rStyle w:val="a4"/>
                <w:noProof/>
                <w:color w:val="000000" w:themeColor="text1"/>
              </w:rPr>
              <w:t>4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电量-位置-连接状态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6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D16997" w14:textId="493C5EF8" w:rsidR="00641465" w:rsidRPr="009E719A" w:rsidRDefault="00E24D23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5" w:history="1">
            <w:r w:rsidR="00641465" w:rsidRPr="009E719A">
              <w:rPr>
                <w:rStyle w:val="a4"/>
                <w:noProof/>
                <w:color w:val="000000" w:themeColor="text1"/>
              </w:rPr>
              <w:t>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0X50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2CCBC9E" w14:textId="6579CFD1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6" w:history="1">
            <w:r w:rsidR="00641465" w:rsidRPr="009E719A">
              <w:rPr>
                <w:rStyle w:val="a4"/>
                <w:noProof/>
                <w:color w:val="000000" w:themeColor="text1"/>
              </w:rPr>
              <w:t>5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抵达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6CCF7E" w14:textId="4432AD13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7" w:history="1">
            <w:r w:rsidR="00641465" w:rsidRPr="009E719A">
              <w:rPr>
                <w:rStyle w:val="a4"/>
                <w:noProof/>
                <w:color w:val="000000" w:themeColor="text1"/>
              </w:rPr>
              <w:t>5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属性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060E34C" w14:textId="1B2ACB19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8" w:history="1">
            <w:r w:rsidR="00641465" w:rsidRPr="009E719A">
              <w:rPr>
                <w:rStyle w:val="a4"/>
                <w:noProof/>
                <w:color w:val="000000" w:themeColor="text1"/>
              </w:rPr>
              <w:t>5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结束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FFCC23C" w14:textId="5B9B397F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9" w:history="1">
            <w:r w:rsidR="00641465" w:rsidRPr="009E719A">
              <w:rPr>
                <w:rStyle w:val="a4"/>
                <w:noProof/>
                <w:color w:val="000000" w:themeColor="text1"/>
              </w:rPr>
              <w:t>5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接收通话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B459A6" w14:textId="715F50D0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0" w:history="1">
            <w:r w:rsidR="00641465" w:rsidRPr="009E719A">
              <w:rPr>
                <w:rStyle w:val="a4"/>
                <w:noProof/>
                <w:color w:val="000000" w:themeColor="text1"/>
              </w:rPr>
              <w:t>5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停止通话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7E03E0C" w14:textId="7923DA48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1" w:history="1">
            <w:r w:rsidR="00641465" w:rsidRPr="009E719A">
              <w:rPr>
                <w:rStyle w:val="a4"/>
                <w:noProof/>
                <w:color w:val="000000" w:themeColor="text1"/>
              </w:rPr>
              <w:t>5.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音频数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0B93F3B" w14:textId="5AABF1B2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2" w:history="1">
            <w:r w:rsidR="00641465" w:rsidRPr="009E719A">
              <w:rPr>
                <w:rStyle w:val="a4"/>
                <w:noProof/>
                <w:color w:val="000000" w:themeColor="text1"/>
              </w:rPr>
              <w:t>5.7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暂停/继续音频传输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DBB9159" w14:textId="12070D94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3" w:history="1">
            <w:r w:rsidR="00641465" w:rsidRPr="009E719A">
              <w:rPr>
                <w:rStyle w:val="a4"/>
                <w:noProof/>
                <w:color w:val="000000" w:themeColor="text1"/>
              </w:rPr>
              <w:t>5.8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耳机开始/停止传输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FC3F826" w14:textId="703DAFEC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4" w:history="1">
            <w:r w:rsidR="00641465" w:rsidRPr="009E719A">
              <w:rPr>
                <w:rStyle w:val="a4"/>
                <w:noProof/>
                <w:color w:val="000000" w:themeColor="text1"/>
              </w:rPr>
              <w:t>5.9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测试速度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C13842D" w14:textId="1DF34BB8" w:rsidR="00641465" w:rsidRPr="009E719A" w:rsidRDefault="00E24D23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5" w:history="1">
            <w:r w:rsidR="00641465" w:rsidRPr="009E719A">
              <w:rPr>
                <w:rStyle w:val="a4"/>
                <w:noProof/>
                <w:color w:val="000000" w:themeColor="text1"/>
              </w:rPr>
              <w:t>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0X52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3C278EE" w14:textId="4A5B2D1D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6" w:history="1">
            <w:r w:rsidR="00641465" w:rsidRPr="009E719A">
              <w:rPr>
                <w:rStyle w:val="a4"/>
                <w:noProof/>
                <w:color w:val="000000" w:themeColor="text1"/>
              </w:rPr>
              <w:t>6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备请求开始使用助手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6A62058" w14:textId="7AB93EEB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7" w:history="1">
            <w:r w:rsidR="00641465" w:rsidRPr="009E719A">
              <w:rPr>
                <w:rStyle w:val="a4"/>
                <w:noProof/>
                <w:color w:val="000000" w:themeColor="text1"/>
              </w:rPr>
              <w:t>6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控制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E33C0AA" w14:textId="1C1B69BD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8" w:history="1">
            <w:r w:rsidR="00641465" w:rsidRPr="009E719A">
              <w:rPr>
                <w:rStyle w:val="a4"/>
                <w:noProof/>
                <w:color w:val="000000" w:themeColor="text1"/>
              </w:rPr>
              <w:t>6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272F46D" w14:textId="13FEC921" w:rsidR="00641465" w:rsidRPr="009E719A" w:rsidRDefault="00E24D2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9" w:history="1">
            <w:r w:rsidR="00641465" w:rsidRPr="009E719A">
              <w:rPr>
                <w:rStyle w:val="a4"/>
                <w:noProof/>
                <w:color w:val="000000" w:themeColor="text1"/>
              </w:rPr>
              <w:t>6.3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Device</w:t>
            </w:r>
            <w:r w:rsidR="00641465" w:rsidRPr="009E719A">
              <w:rPr>
                <w:rStyle w:val="a4"/>
                <w:noProof/>
                <w:color w:val="000000" w:themeColor="text1"/>
              </w:rPr>
              <w:sym w:font="Wingdings" w:char="F0E0"/>
            </w:r>
            <w:r w:rsidR="00641465" w:rsidRPr="009E719A">
              <w:rPr>
                <w:rStyle w:val="a4"/>
                <w:noProof/>
                <w:color w:val="000000" w:themeColor="text1"/>
              </w:rPr>
              <w:t>App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F17DC0E" w14:textId="2BBDCD03" w:rsidR="00641465" w:rsidRPr="009E719A" w:rsidRDefault="00E24D2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0" w:history="1">
            <w:r w:rsidR="00641465" w:rsidRPr="009E719A">
              <w:rPr>
                <w:rStyle w:val="a4"/>
                <w:noProof/>
                <w:color w:val="000000" w:themeColor="text1"/>
              </w:rPr>
              <w:t>6.3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App</w:t>
            </w:r>
            <w:r w:rsidR="00641465" w:rsidRPr="009E719A">
              <w:rPr>
                <w:rStyle w:val="a4"/>
                <w:noProof/>
                <w:color w:val="000000" w:themeColor="text1"/>
              </w:rPr>
              <w:sym w:font="Wingdings" w:char="F0E0"/>
            </w:r>
            <w:r w:rsidR="00641465" w:rsidRPr="009E719A">
              <w:rPr>
                <w:rStyle w:val="a4"/>
                <w:noProof/>
                <w:color w:val="000000" w:themeColor="text1"/>
              </w:rPr>
              <w:t>Device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161D2A4" w14:textId="32C77F73" w:rsidR="00641465" w:rsidRPr="009E719A" w:rsidRDefault="00E24D2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1" w:history="1">
            <w:r w:rsidR="00641465" w:rsidRPr="009E719A">
              <w:rPr>
                <w:rStyle w:val="a4"/>
                <w:noProof/>
                <w:color w:val="000000" w:themeColor="text1"/>
              </w:rPr>
              <w:t>6.3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音频确认包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0DA90FA" w14:textId="06B65959" w:rsidR="00641465" w:rsidRPr="009E719A" w:rsidRDefault="00E24D23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2" w:history="1">
            <w:r w:rsidR="00641465" w:rsidRPr="009E719A">
              <w:rPr>
                <w:rStyle w:val="a4"/>
                <w:noProof/>
                <w:color w:val="000000" w:themeColor="text1"/>
              </w:rPr>
              <w:t>7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操作设备0X54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BF8B7E4" w14:textId="1B3BC1A0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3" w:history="1">
            <w:r w:rsidR="00641465" w:rsidRPr="009E719A">
              <w:rPr>
                <w:rStyle w:val="a4"/>
                <w:noProof/>
                <w:color w:val="000000" w:themeColor="text1"/>
              </w:rPr>
              <w:t>7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拨打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FB35D0C" w14:textId="3956513B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4" w:history="1">
            <w:r w:rsidR="00641465" w:rsidRPr="009E719A">
              <w:rPr>
                <w:rStyle w:val="a4"/>
                <w:noProof/>
                <w:color w:val="000000" w:themeColor="text1"/>
              </w:rPr>
              <w:t>7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接听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F05908A" w14:textId="08A5B55E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5" w:history="1">
            <w:r w:rsidR="00641465" w:rsidRPr="009E719A">
              <w:rPr>
                <w:rStyle w:val="a4"/>
                <w:noProof/>
                <w:color w:val="000000" w:themeColor="text1"/>
              </w:rPr>
              <w:t>7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挂断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386EFA7" w14:textId="067E799D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6" w:history="1">
            <w:r w:rsidR="00641465" w:rsidRPr="009E719A">
              <w:rPr>
                <w:rStyle w:val="a4"/>
                <w:noProof/>
                <w:color w:val="000000" w:themeColor="text1"/>
              </w:rPr>
              <w:t>7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上一首音乐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AA49456" w14:textId="6959ADFB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7" w:history="1">
            <w:r w:rsidR="00641465" w:rsidRPr="009E719A">
              <w:rPr>
                <w:rStyle w:val="a4"/>
                <w:noProof/>
                <w:color w:val="000000" w:themeColor="text1"/>
              </w:rPr>
              <w:t>7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下一首音乐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6DB89B2" w14:textId="2EC3E9BA" w:rsidR="00641465" w:rsidRPr="009E719A" w:rsidRDefault="00E24D23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8" w:history="1">
            <w:r w:rsidR="00641465" w:rsidRPr="009E719A">
              <w:rPr>
                <w:rStyle w:val="a4"/>
                <w:noProof/>
                <w:color w:val="000000" w:themeColor="text1"/>
              </w:rPr>
              <w:t>7.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音量设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2D911C" w14:textId="27EF0056" w:rsidR="00EE27D3" w:rsidRPr="009E719A" w:rsidRDefault="00EE27D3">
          <w:pPr>
            <w:rPr>
              <w:color w:val="000000" w:themeColor="text1"/>
            </w:rPr>
          </w:pPr>
          <w:r w:rsidRPr="009E719A"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14:paraId="2C74F8A3" w14:textId="79E96B3F" w:rsidR="00EE27D3" w:rsidRPr="009E719A" w:rsidRDefault="00EE27D3">
      <w:pPr>
        <w:widowControl/>
        <w:jc w:val="left"/>
        <w:rPr>
          <w:color w:val="000000" w:themeColor="text1"/>
        </w:rPr>
      </w:pPr>
      <w:r w:rsidRPr="009E719A">
        <w:rPr>
          <w:color w:val="000000" w:themeColor="text1"/>
        </w:rPr>
        <w:br w:type="page"/>
      </w:r>
    </w:p>
    <w:p w14:paraId="4C2D9D6F" w14:textId="77777777" w:rsidR="005E179E" w:rsidRPr="009E719A" w:rsidRDefault="005E179E" w:rsidP="005E179E">
      <w:pPr>
        <w:pStyle w:val="1"/>
        <w:spacing w:before="100" w:beforeAutospacing="1" w:after="100" w:afterAutospacing="1"/>
        <w:rPr>
          <w:color w:val="000000" w:themeColor="text1"/>
        </w:rPr>
      </w:pPr>
      <w:bookmarkStart w:id="0" w:name="_Toc21766202"/>
      <w:r w:rsidRPr="009E719A">
        <w:rPr>
          <w:rFonts w:hint="eastAsia"/>
          <w:color w:val="000000" w:themeColor="text1"/>
        </w:rPr>
        <w:lastRenderedPageBreak/>
        <w:t>文档版本</w:t>
      </w:r>
      <w:bookmarkEnd w:id="0"/>
    </w:p>
    <w:tbl>
      <w:tblPr>
        <w:tblStyle w:val="a9"/>
        <w:tblW w:w="8296" w:type="dxa"/>
        <w:tblLook w:val="0000" w:firstRow="0" w:lastRow="0" w:firstColumn="0" w:lastColumn="0" w:noHBand="0" w:noVBand="0"/>
      </w:tblPr>
      <w:tblGrid>
        <w:gridCol w:w="1129"/>
        <w:gridCol w:w="1560"/>
        <w:gridCol w:w="5607"/>
      </w:tblGrid>
      <w:tr w:rsidR="009E719A" w:rsidRPr="009E719A" w14:paraId="7D0ACEEA" w14:textId="77777777" w:rsidTr="004C7194">
        <w:trPr>
          <w:trHeight w:val="284"/>
        </w:trPr>
        <w:tc>
          <w:tcPr>
            <w:tcW w:w="1129" w:type="dxa"/>
          </w:tcPr>
          <w:p w14:paraId="7651BDC3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版本号</w:t>
            </w:r>
          </w:p>
        </w:tc>
        <w:tc>
          <w:tcPr>
            <w:tcW w:w="1560" w:type="dxa"/>
          </w:tcPr>
          <w:p w14:paraId="32C5B501" w14:textId="405AD4FE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日期</w:t>
            </w:r>
          </w:p>
        </w:tc>
        <w:tc>
          <w:tcPr>
            <w:tcW w:w="5607" w:type="dxa"/>
          </w:tcPr>
          <w:p w14:paraId="38E9D12F" w14:textId="4DB62478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简要描述</w:t>
            </w:r>
          </w:p>
        </w:tc>
      </w:tr>
      <w:tr w:rsidR="009E719A" w:rsidRPr="009E719A" w14:paraId="064A01E9" w14:textId="77777777" w:rsidTr="004C7194">
        <w:trPr>
          <w:trHeight w:val="284"/>
        </w:trPr>
        <w:tc>
          <w:tcPr>
            <w:tcW w:w="1129" w:type="dxa"/>
          </w:tcPr>
          <w:p w14:paraId="74E2941F" w14:textId="44B037A1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.00</w:t>
            </w:r>
            <w:r w:rsidRPr="009E719A">
              <w:rPr>
                <w:bCs/>
                <w:color w:val="000000" w:themeColor="text1"/>
                <w:szCs w:val="21"/>
              </w:rPr>
              <w:t>.00</w:t>
            </w:r>
          </w:p>
        </w:tc>
        <w:tc>
          <w:tcPr>
            <w:tcW w:w="1560" w:type="dxa"/>
          </w:tcPr>
          <w:p w14:paraId="3811E2F3" w14:textId="77A9FB99" w:rsidR="004C7194" w:rsidRPr="009E719A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05</w:t>
            </w:r>
          </w:p>
        </w:tc>
        <w:tc>
          <w:tcPr>
            <w:tcW w:w="5607" w:type="dxa"/>
          </w:tcPr>
          <w:p w14:paraId="33595CCD" w14:textId="618DB89B" w:rsidR="004C7194" w:rsidRPr="009E719A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初稿</w:t>
            </w:r>
          </w:p>
        </w:tc>
      </w:tr>
      <w:tr w:rsidR="009E719A" w:rsidRPr="009E719A" w14:paraId="38377FB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61922470" w14:textId="1E8590AA" w:rsidR="00734D79" w:rsidRPr="009E719A" w:rsidRDefault="00734D79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.00.01</w:t>
            </w:r>
          </w:p>
        </w:tc>
        <w:tc>
          <w:tcPr>
            <w:tcW w:w="1560" w:type="dxa"/>
          </w:tcPr>
          <w:p w14:paraId="204A60BC" w14:textId="4F2608EE" w:rsidR="00734D79" w:rsidRPr="009E719A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23</w:t>
            </w:r>
          </w:p>
        </w:tc>
        <w:tc>
          <w:tcPr>
            <w:tcW w:w="5607" w:type="dxa"/>
          </w:tcPr>
          <w:p w14:paraId="3E8CBCE5" w14:textId="57177360" w:rsidR="00734D79" w:rsidRPr="009E719A" w:rsidRDefault="00734D79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添加[私有支持命令]章节</w:t>
            </w:r>
          </w:p>
        </w:tc>
      </w:tr>
      <w:tr w:rsidR="009E719A" w:rsidRPr="009E719A" w14:paraId="7C624B07" w14:textId="77777777" w:rsidTr="004C7194">
        <w:trPr>
          <w:trHeight w:val="284"/>
        </w:trPr>
        <w:tc>
          <w:tcPr>
            <w:tcW w:w="1129" w:type="dxa"/>
            <w:vMerge/>
          </w:tcPr>
          <w:p w14:paraId="5B21E578" w14:textId="53D23F75" w:rsidR="00734D79" w:rsidRPr="009E719A" w:rsidRDefault="00734D79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D6E6015" w14:textId="01315F1E" w:rsidR="00734D79" w:rsidRPr="009E719A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24</w:t>
            </w:r>
          </w:p>
        </w:tc>
        <w:tc>
          <w:tcPr>
            <w:tcW w:w="5607" w:type="dxa"/>
          </w:tcPr>
          <w:p w14:paraId="50D5B769" w14:textId="77777777" w:rsidR="00734D79" w:rsidRPr="009E719A" w:rsidRDefault="00734D79" w:rsidP="00CB6577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[音频继续/暂停传输]</w:t>
            </w:r>
          </w:p>
          <w:p w14:paraId="3E6D2647" w14:textId="342FE2D4" w:rsidR="00734D79" w:rsidRPr="009E719A" w:rsidRDefault="00734D79" w:rsidP="00CB6577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[耳机设备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开始录音]</w:t>
            </w:r>
          </w:p>
        </w:tc>
      </w:tr>
      <w:tr w:rsidR="009E719A" w:rsidRPr="009E719A" w14:paraId="55C854C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36833A18" w14:textId="77C0A668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</w:t>
            </w:r>
            <w:r w:rsidRPr="009E719A">
              <w:rPr>
                <w:bCs/>
                <w:color w:val="000000" w:themeColor="text1"/>
                <w:szCs w:val="21"/>
              </w:rPr>
              <w:t>.00.02</w:t>
            </w:r>
          </w:p>
        </w:tc>
        <w:tc>
          <w:tcPr>
            <w:tcW w:w="1560" w:type="dxa"/>
          </w:tcPr>
          <w:p w14:paraId="5B87EB5A" w14:textId="1C5E8C49" w:rsidR="00413F78" w:rsidRPr="009E719A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 w:rsidRPr="009E719A">
              <w:rPr>
                <w:b w:val="0"/>
                <w:i w:val="0"/>
                <w:color w:val="000000" w:themeColor="text1"/>
              </w:rPr>
              <w:t>2019-10-08</w:t>
            </w:r>
          </w:p>
        </w:tc>
        <w:tc>
          <w:tcPr>
            <w:tcW w:w="5607" w:type="dxa"/>
          </w:tcPr>
          <w:p w14:paraId="387B1F66" w14:textId="77777777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获取版本信息</w:t>
            </w:r>
          </w:p>
          <w:p w14:paraId="3BEDD9BB" w14:textId="77777777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获取/设置双击耳机的设置</w:t>
            </w:r>
          </w:p>
          <w:p w14:paraId="635883E2" w14:textId="58454681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充电盒的状态上报</w:t>
            </w:r>
          </w:p>
        </w:tc>
      </w:tr>
      <w:tr w:rsidR="009E719A" w:rsidRPr="009E719A" w14:paraId="344162B3" w14:textId="77777777" w:rsidTr="004C7194">
        <w:trPr>
          <w:trHeight w:val="284"/>
        </w:trPr>
        <w:tc>
          <w:tcPr>
            <w:tcW w:w="1129" w:type="dxa"/>
            <w:vMerge/>
          </w:tcPr>
          <w:p w14:paraId="46A5B891" w14:textId="77777777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A3F5CD3" w14:textId="42C9C629" w:rsidR="00413F78" w:rsidRPr="009E719A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 w:rsidRPr="009E719A">
              <w:rPr>
                <w:b w:val="0"/>
                <w:i w:val="0"/>
                <w:color w:val="000000" w:themeColor="text1"/>
              </w:rPr>
              <w:t>2019-10-09</w:t>
            </w:r>
          </w:p>
        </w:tc>
        <w:tc>
          <w:tcPr>
            <w:tcW w:w="5607" w:type="dxa"/>
          </w:tcPr>
          <w:p w14:paraId="3464B345" w14:textId="77777777" w:rsidR="00413F78" w:rsidRPr="009E719A" w:rsidRDefault="00413F78" w:rsidP="005F58F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电量-位置-连接状态信息上报</w:t>
            </w:r>
          </w:p>
          <w:p w14:paraId="5EA67E1F" w14:textId="24B93BE6" w:rsidR="00413F78" w:rsidRPr="009E719A" w:rsidRDefault="00413F78" w:rsidP="005F58F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语言助手控制命令</w:t>
            </w:r>
          </w:p>
        </w:tc>
      </w:tr>
      <w:tr w:rsidR="009E719A" w:rsidRPr="009E719A" w14:paraId="66D77DAD" w14:textId="77777777" w:rsidTr="004C7194">
        <w:trPr>
          <w:trHeight w:val="284"/>
        </w:trPr>
        <w:tc>
          <w:tcPr>
            <w:tcW w:w="1129" w:type="dxa"/>
            <w:vMerge/>
          </w:tcPr>
          <w:p w14:paraId="4423631A" w14:textId="77777777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CFE8DB5" w14:textId="4891DA50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bCs/>
                <w:color w:val="000000" w:themeColor="text1"/>
                <w:szCs w:val="21"/>
              </w:rPr>
              <w:t>2019-10-12</w:t>
            </w:r>
          </w:p>
        </w:tc>
        <w:tc>
          <w:tcPr>
            <w:tcW w:w="5607" w:type="dxa"/>
          </w:tcPr>
          <w:p w14:paraId="1C9DA534" w14:textId="377A5802" w:rsidR="00413F78" w:rsidRPr="009E719A" w:rsidRDefault="00413F78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添加控制命令</w:t>
            </w:r>
          </w:p>
        </w:tc>
      </w:tr>
      <w:tr w:rsidR="009E719A" w:rsidRPr="009E719A" w14:paraId="20C5BBEC" w14:textId="77777777" w:rsidTr="004C7194">
        <w:trPr>
          <w:trHeight w:val="284"/>
        </w:trPr>
        <w:tc>
          <w:tcPr>
            <w:tcW w:w="1129" w:type="dxa"/>
          </w:tcPr>
          <w:p w14:paraId="55DE64CB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0187A6A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4FCDAF2A" w14:textId="5F7AF808" w:rsidR="004C7194" w:rsidRPr="009E719A" w:rsidRDefault="004C7194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</w:p>
        </w:tc>
      </w:tr>
      <w:tr w:rsidR="004C7194" w:rsidRPr="009E719A" w14:paraId="287C91EE" w14:textId="77777777" w:rsidTr="004C7194">
        <w:trPr>
          <w:trHeight w:val="284"/>
        </w:trPr>
        <w:tc>
          <w:tcPr>
            <w:tcW w:w="1129" w:type="dxa"/>
          </w:tcPr>
          <w:p w14:paraId="59AAA5ED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0018E7E9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02AC566F" w14:textId="4DE162DC" w:rsidR="004C7194" w:rsidRPr="009E719A" w:rsidRDefault="004C7194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</w:p>
        </w:tc>
      </w:tr>
    </w:tbl>
    <w:p w14:paraId="6EF6151C" w14:textId="774F5BAF" w:rsidR="005E179E" w:rsidRPr="009E719A" w:rsidRDefault="005E179E" w:rsidP="005E179E">
      <w:pPr>
        <w:rPr>
          <w:color w:val="000000" w:themeColor="text1"/>
        </w:rPr>
      </w:pPr>
    </w:p>
    <w:p w14:paraId="3A7D2D34" w14:textId="48C6C0AC" w:rsidR="009A79DD" w:rsidRPr="009E719A" w:rsidRDefault="009A79DD" w:rsidP="009A79DD">
      <w:pPr>
        <w:pStyle w:val="1"/>
        <w:rPr>
          <w:color w:val="000000" w:themeColor="text1"/>
        </w:rPr>
      </w:pPr>
      <w:bookmarkStart w:id="1" w:name="_Toc21766203"/>
      <w:r w:rsidRPr="009E719A">
        <w:rPr>
          <w:rFonts w:hint="eastAsia"/>
          <w:color w:val="000000" w:themeColor="text1"/>
        </w:rPr>
        <w:t>通讯格式</w:t>
      </w:r>
      <w:bookmarkEnd w:id="1"/>
    </w:p>
    <w:p w14:paraId="06A8FC66" w14:textId="31053006" w:rsidR="008C0092" w:rsidRPr="009E6A84" w:rsidRDefault="00414C69" w:rsidP="008C0092">
      <w:pPr>
        <w:pStyle w:val="2"/>
        <w:rPr>
          <w:color w:val="000000" w:themeColor="text1"/>
        </w:rPr>
      </w:pPr>
      <w:bookmarkStart w:id="2" w:name="_Toc21766204"/>
      <w:r w:rsidRPr="009E719A">
        <w:rPr>
          <w:rFonts w:hint="eastAsia"/>
          <w:color w:val="000000" w:themeColor="text1"/>
        </w:rPr>
        <w:t>数据包格式</w:t>
      </w:r>
      <w:bookmarkEnd w:id="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9E719A" w:rsidRPr="009E719A" w14:paraId="0E66F713" w14:textId="77777777" w:rsidTr="00A30AD9">
        <w:tc>
          <w:tcPr>
            <w:tcW w:w="8296" w:type="dxa"/>
            <w:gridSpan w:val="3"/>
          </w:tcPr>
          <w:p w14:paraId="148005B0" w14:textId="26451742" w:rsidR="00E70E6D" w:rsidRPr="009E719A" w:rsidRDefault="0046314F" w:rsidP="008C0092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Byte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 xml:space="preserve">     2      3      4                                             len+4</w:t>
            </w:r>
          </w:p>
        </w:tc>
      </w:tr>
      <w:tr w:rsidR="009E719A" w:rsidRPr="009E719A" w14:paraId="6CECEA1D" w14:textId="77777777" w:rsidTr="009805D8">
        <w:tc>
          <w:tcPr>
            <w:tcW w:w="1413" w:type="dxa"/>
            <w:shd w:val="clear" w:color="auto" w:fill="4472C4" w:themeFill="accent1"/>
          </w:tcPr>
          <w:p w14:paraId="1F2147FB" w14:textId="3D724212" w:rsidR="00E70E6D" w:rsidRPr="009E719A" w:rsidRDefault="00E70E6D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Vendor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5AD324E0" w14:textId="5D66A0F2" w:rsidR="00E70E6D" w:rsidRPr="009E719A" w:rsidRDefault="00E70E6D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ommand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713A8428" w14:textId="51F38B76" w:rsidR="00E70E6D" w:rsidRPr="009E719A" w:rsidRDefault="009805D8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</w:t>
            </w:r>
            <w:r w:rsidRPr="009E719A">
              <w:rPr>
                <w:color w:val="000000" w:themeColor="text1"/>
              </w:rPr>
              <w:t>ayload</w:t>
            </w:r>
          </w:p>
        </w:tc>
      </w:tr>
    </w:tbl>
    <w:p w14:paraId="3051BA68" w14:textId="52D958E5" w:rsidR="006522E4" w:rsidRPr="009E719A" w:rsidRDefault="006522E4" w:rsidP="00F903F3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VendorId</w:t>
      </w:r>
      <w:r w:rsidR="00D01383" w:rsidRPr="009E719A">
        <w:rPr>
          <w:rFonts w:hint="eastAsia"/>
          <w:color w:val="000000" w:themeColor="text1"/>
        </w:rPr>
        <w:t>（2字节）</w:t>
      </w:r>
      <w:r w:rsidRPr="009E719A">
        <w:rPr>
          <w:rFonts w:hint="eastAsia"/>
          <w:color w:val="000000" w:themeColor="text1"/>
        </w:rPr>
        <w:t>：厂商信息</w:t>
      </w:r>
    </w:p>
    <w:p w14:paraId="3C7A4CF3" w14:textId="0E8469AB" w:rsidR="006522E4" w:rsidRPr="009E719A" w:rsidRDefault="006522E4" w:rsidP="00D56708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CommandId</w:t>
      </w:r>
      <w:r w:rsidR="00D01383" w:rsidRPr="009E719A">
        <w:rPr>
          <w:rFonts w:hint="eastAsia"/>
          <w:color w:val="000000" w:themeColor="text1"/>
        </w:rPr>
        <w:t>（2字节）</w:t>
      </w:r>
      <w:r w:rsidRPr="009E719A">
        <w:rPr>
          <w:rFonts w:hint="eastAsia"/>
          <w:color w:val="000000" w:themeColor="text1"/>
        </w:rPr>
        <w:t>：命令</w:t>
      </w:r>
    </w:p>
    <w:p w14:paraId="0464BAF4" w14:textId="5FCF3380" w:rsidR="00D6600C" w:rsidRPr="009E719A" w:rsidRDefault="00E94E4D" w:rsidP="00D56708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Payload</w:t>
      </w:r>
      <w:r w:rsidR="00D01383" w:rsidRPr="009E719A">
        <w:rPr>
          <w:rFonts w:hint="eastAsia"/>
          <w:color w:val="000000" w:themeColor="text1"/>
        </w:rPr>
        <w:t>（N字节）</w:t>
      </w:r>
      <w:r w:rsidRPr="009E719A">
        <w:rPr>
          <w:rFonts w:hint="eastAsia"/>
          <w:color w:val="000000" w:themeColor="text1"/>
        </w:rPr>
        <w:t>：每条命令独有的数据，内容自定义</w:t>
      </w:r>
    </w:p>
    <w:p w14:paraId="3DFB55C9" w14:textId="48073594" w:rsidR="00414C69" w:rsidRPr="009E719A" w:rsidRDefault="00414C69" w:rsidP="00414C69">
      <w:pPr>
        <w:pStyle w:val="2"/>
        <w:rPr>
          <w:color w:val="000000" w:themeColor="text1"/>
        </w:rPr>
      </w:pPr>
      <w:bookmarkStart w:id="3" w:name="_Toc21766205"/>
      <w:r w:rsidRPr="009E719A">
        <w:rPr>
          <w:rFonts w:hint="eastAsia"/>
          <w:color w:val="000000" w:themeColor="text1"/>
        </w:rPr>
        <w:t>属性格式</w:t>
      </w:r>
      <w:bookmarkEnd w:id="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9E719A" w:rsidRPr="009E719A" w14:paraId="67E85041" w14:textId="77777777" w:rsidTr="00A30AD9">
        <w:tc>
          <w:tcPr>
            <w:tcW w:w="8296" w:type="dxa"/>
            <w:gridSpan w:val="3"/>
          </w:tcPr>
          <w:p w14:paraId="6FE60F5D" w14:textId="39316741" w:rsidR="000753C1" w:rsidRPr="009E719A" w:rsidRDefault="000753C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Byte</w:t>
            </w:r>
            <w:r w:rsidRPr="009E719A">
              <w:rPr>
                <w:color w:val="000000" w:themeColor="text1"/>
              </w:rPr>
              <w:t xml:space="preserve"> </w:t>
            </w:r>
            <w:r w:rsidR="0072468B" w:rsidRPr="009E719A">
              <w:rPr>
                <w:color w:val="000000" w:themeColor="text1"/>
              </w:rPr>
              <w:t xml:space="preserve">      </w:t>
            </w: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 xml:space="preserve">     </w:t>
            </w:r>
            <w:r w:rsidR="0072468B" w:rsidRPr="009E719A">
              <w:rPr>
                <w:color w:val="000000" w:themeColor="text1"/>
              </w:rPr>
              <w:t xml:space="preserve">        </w:t>
            </w:r>
            <w:r w:rsidRPr="009E719A">
              <w:rPr>
                <w:color w:val="000000" w:themeColor="text1"/>
              </w:rPr>
              <w:t xml:space="preserve">2      </w:t>
            </w:r>
            <w:r w:rsidR="0072468B" w:rsidRPr="009E719A">
              <w:rPr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 xml:space="preserve">                         </w:t>
            </w:r>
            <w:r w:rsidR="0072468B" w:rsidRPr="009E719A">
              <w:rPr>
                <w:color w:val="000000" w:themeColor="text1"/>
              </w:rPr>
              <w:t xml:space="preserve">             </w:t>
            </w:r>
            <w:r w:rsidR="00FC247B" w:rsidRPr="009E719A">
              <w:rPr>
                <w:color w:val="000000" w:themeColor="text1"/>
              </w:rPr>
              <w:t>N</w:t>
            </w:r>
            <w:r w:rsidR="0072468B" w:rsidRPr="009E719A">
              <w:rPr>
                <w:color w:val="000000" w:themeColor="text1"/>
              </w:rPr>
              <w:t>+1</w:t>
            </w:r>
          </w:p>
        </w:tc>
      </w:tr>
      <w:tr w:rsidR="009E719A" w:rsidRPr="009E719A" w14:paraId="153AE835" w14:textId="77777777" w:rsidTr="00A30AD9">
        <w:tc>
          <w:tcPr>
            <w:tcW w:w="1413" w:type="dxa"/>
            <w:shd w:val="clear" w:color="auto" w:fill="4472C4" w:themeFill="accent1"/>
          </w:tcPr>
          <w:p w14:paraId="565BB5FD" w14:textId="0DD8EC8D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176185BA" w14:textId="56AE99FB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ttr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1353E9BE" w14:textId="77777777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</w:t>
            </w:r>
            <w:r w:rsidRPr="009E719A">
              <w:rPr>
                <w:color w:val="000000" w:themeColor="text1"/>
              </w:rPr>
              <w:t>ayload</w:t>
            </w:r>
          </w:p>
        </w:tc>
      </w:tr>
    </w:tbl>
    <w:p w14:paraId="6E16CD1E" w14:textId="77777777" w:rsidR="00414C69" w:rsidRPr="009E719A" w:rsidRDefault="00414C69" w:rsidP="00414C69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L</w:t>
      </w:r>
      <w:r w:rsidRPr="009E719A">
        <w:rPr>
          <w:color w:val="000000" w:themeColor="text1"/>
        </w:rPr>
        <w:t>en = 1(</w:t>
      </w:r>
      <w:r w:rsidRPr="009E719A">
        <w:rPr>
          <w:rFonts w:hint="eastAsia"/>
          <w:color w:val="000000" w:themeColor="text1"/>
        </w:rPr>
        <w:t>属性</w:t>
      </w:r>
      <w:r w:rsidRPr="009E719A">
        <w:rPr>
          <w:color w:val="000000" w:themeColor="text1"/>
        </w:rPr>
        <w:t>) + N</w:t>
      </w:r>
      <w:r w:rsidRPr="009E719A">
        <w:rPr>
          <w:rFonts w:hint="eastAsia"/>
          <w:color w:val="000000" w:themeColor="text1"/>
        </w:rPr>
        <w:t>(Payload)</w:t>
      </w:r>
    </w:p>
    <w:p w14:paraId="00E0EC8A" w14:textId="760AAC2A" w:rsidR="00414C69" w:rsidRPr="009E719A" w:rsidRDefault="00414C69" w:rsidP="00414C69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可能有多条属性信息</w:t>
      </w:r>
    </w:p>
    <w:p w14:paraId="5D465C2E" w14:textId="4C494AB7" w:rsidR="00470943" w:rsidRPr="009E719A" w:rsidRDefault="00470943" w:rsidP="006A7E92">
      <w:pPr>
        <w:pStyle w:val="1"/>
        <w:rPr>
          <w:color w:val="000000" w:themeColor="text1"/>
        </w:rPr>
      </w:pPr>
      <w:bookmarkStart w:id="4" w:name="_Toc21766206"/>
      <w:r w:rsidRPr="009E719A">
        <w:rPr>
          <w:rFonts w:hint="eastAsia"/>
          <w:color w:val="000000" w:themeColor="text1"/>
        </w:rPr>
        <w:t>连接码</w:t>
      </w:r>
      <w:r w:rsidR="00837EF9" w:rsidRPr="009E719A">
        <w:rPr>
          <w:rFonts w:hint="eastAsia"/>
          <w:color w:val="000000" w:themeColor="text1"/>
        </w:rPr>
        <w:t>0X</w:t>
      </w:r>
      <w:r w:rsidR="00837EF9" w:rsidRPr="009E719A">
        <w:rPr>
          <w:color w:val="000000" w:themeColor="text1"/>
        </w:rPr>
        <w:t>51NN</w:t>
      </w:r>
      <w:bookmarkEnd w:id="4"/>
    </w:p>
    <w:p w14:paraId="0850D8D4" w14:textId="77777777" w:rsidR="00C46873" w:rsidRPr="009E719A" w:rsidRDefault="00C46873" w:rsidP="00CD306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连接码包含</w:t>
      </w:r>
    </w:p>
    <w:p w14:paraId="0C614679" w14:textId="7CA2B042" w:rsidR="00CD3063" w:rsidRPr="009E719A" w:rsidRDefault="00C46873" w:rsidP="00C46873">
      <w:pPr>
        <w:pStyle w:val="a3"/>
        <w:numPr>
          <w:ilvl w:val="0"/>
          <w:numId w:val="10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BLE广播时使用的AdvCode</w:t>
      </w:r>
    </w:p>
    <w:p w14:paraId="09C5F03A" w14:textId="61DD9C1E" w:rsidR="00594FC5" w:rsidRPr="009E719A" w:rsidRDefault="00C46873" w:rsidP="00594FC5">
      <w:pPr>
        <w:pStyle w:val="a3"/>
        <w:numPr>
          <w:ilvl w:val="0"/>
          <w:numId w:val="10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lastRenderedPageBreak/>
        <w:t>连接建立之后，确认对方设备的BondCode</w:t>
      </w:r>
    </w:p>
    <w:p w14:paraId="0319C729" w14:textId="3C7BBE50" w:rsidR="004717B3" w:rsidRPr="009E719A" w:rsidRDefault="004717B3" w:rsidP="00A45590">
      <w:pPr>
        <w:pStyle w:val="2"/>
        <w:rPr>
          <w:color w:val="000000" w:themeColor="text1"/>
        </w:rPr>
      </w:pPr>
      <w:bookmarkStart w:id="5" w:name="_Toc21766207"/>
      <w:r w:rsidRPr="009E719A">
        <w:rPr>
          <w:rFonts w:hint="eastAsia"/>
          <w:color w:val="000000" w:themeColor="text1"/>
        </w:rPr>
        <w:t>设置</w:t>
      </w:r>
      <w:bookmarkEnd w:id="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9E719A" w:rsidRPr="009E719A" w14:paraId="66D77DAF" w14:textId="77777777" w:rsidTr="00D80BD9">
        <w:tc>
          <w:tcPr>
            <w:tcW w:w="988" w:type="dxa"/>
          </w:tcPr>
          <w:p w14:paraId="50D9CBC1" w14:textId="5A88C28D" w:rsidR="00D80BD9" w:rsidRPr="009E719A" w:rsidRDefault="00D80BD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1</w:t>
            </w:r>
            <w:r w:rsidRPr="009E719A">
              <w:rPr>
                <w:color w:val="000000" w:themeColor="text1"/>
              </w:rPr>
              <w:t>00</w:t>
            </w:r>
          </w:p>
        </w:tc>
        <w:tc>
          <w:tcPr>
            <w:tcW w:w="5355" w:type="dxa"/>
          </w:tcPr>
          <w:p w14:paraId="62FFADC6" w14:textId="77777777" w:rsidR="00D80BD9" w:rsidRPr="009E719A" w:rsidRDefault="00D80BD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置</w:t>
            </w:r>
          </w:p>
        </w:tc>
        <w:tc>
          <w:tcPr>
            <w:tcW w:w="1953" w:type="dxa"/>
          </w:tcPr>
          <w:p w14:paraId="4E6A80AE" w14:textId="0AA8997B" w:rsidR="00D80BD9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7CCE" w:rsidRPr="009E719A">
              <w:rPr>
                <w:color w:val="000000" w:themeColor="text1"/>
              </w:rPr>
              <w:sym w:font="Wingdings" w:char="F0E0"/>
            </w:r>
            <w:r w:rsidR="00D80BD9" w:rsidRPr="009E719A">
              <w:rPr>
                <w:color w:val="000000" w:themeColor="text1"/>
              </w:rPr>
              <w:t>Device</w:t>
            </w:r>
          </w:p>
        </w:tc>
      </w:tr>
      <w:tr w:rsidR="009E719A" w:rsidRPr="009E719A" w14:paraId="4972F032" w14:textId="77777777" w:rsidTr="00A30AD9">
        <w:tc>
          <w:tcPr>
            <w:tcW w:w="8296" w:type="dxa"/>
            <w:gridSpan w:val="3"/>
          </w:tcPr>
          <w:p w14:paraId="77927A83" w14:textId="05DFEEDF" w:rsidR="0016577A" w:rsidRPr="009E719A" w:rsidRDefault="0016577A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在</w:t>
            </w:r>
            <w:r w:rsidR="001F70B6" w:rsidRPr="009E719A">
              <w:rPr>
                <w:rFonts w:hint="eastAsia"/>
                <w:color w:val="000000" w:themeColor="text1"/>
              </w:rPr>
              <w:t>经典蓝牙</w:t>
            </w:r>
            <w:r w:rsidRPr="009E719A">
              <w:rPr>
                <w:rFonts w:hint="eastAsia"/>
                <w:color w:val="000000" w:themeColor="text1"/>
              </w:rPr>
              <w:t>配对成功之后，初次进行连接；连接建立成功之后，发送连接码信息。</w:t>
            </w:r>
            <w:r w:rsidR="00EF6002" w:rsidRPr="009E719A">
              <w:rPr>
                <w:rFonts w:hint="eastAsia"/>
                <w:color w:val="000000" w:themeColor="text1"/>
              </w:rPr>
              <w:t>返回状态为成功时，表示与设备成功建立连接。如果不发送，默认</w:t>
            </w:r>
            <w:r w:rsidR="00170B7C" w:rsidRPr="009E719A">
              <w:rPr>
                <w:rFonts w:hint="eastAsia"/>
                <w:color w:val="000000" w:themeColor="text1"/>
              </w:rPr>
              <w:t>在</w:t>
            </w:r>
            <w:r w:rsidR="00EF6002" w:rsidRPr="009E719A">
              <w:rPr>
                <w:rFonts w:hint="eastAsia"/>
                <w:color w:val="000000" w:themeColor="text1"/>
              </w:rPr>
              <w:t>指定时间内，耳机会与手机断开连接。</w:t>
            </w:r>
          </w:p>
        </w:tc>
      </w:tr>
      <w:tr w:rsidR="009E719A" w:rsidRPr="009E719A" w14:paraId="27C21316" w14:textId="77777777" w:rsidTr="00445A95">
        <w:tc>
          <w:tcPr>
            <w:tcW w:w="988" w:type="dxa"/>
          </w:tcPr>
          <w:p w14:paraId="741E826B" w14:textId="77777777" w:rsidR="00445A95" w:rsidRPr="009E719A" w:rsidRDefault="00445A9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6F81ECA" w14:textId="4B4C19F4" w:rsidR="00B5208A" w:rsidRPr="009E719A" w:rsidRDefault="003C178A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6826" w:dyaOrig="451" w14:anchorId="6DDE04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pt;height:18.75pt" o:ole="">
                  <v:imagedata r:id="rId8" o:title=""/>
                </v:shape>
                <o:OLEObject Type="Embed" ProgID="Visio.Drawing.15" ShapeID="_x0000_i1025" DrawAspect="Content" ObjectID="_1633963440" r:id="rId9"/>
              </w:object>
            </w:r>
          </w:p>
        </w:tc>
      </w:tr>
      <w:tr w:rsidR="00445A95" w:rsidRPr="009E719A" w14:paraId="47AE87E7" w14:textId="77777777" w:rsidTr="00445A95">
        <w:tc>
          <w:tcPr>
            <w:tcW w:w="988" w:type="dxa"/>
          </w:tcPr>
          <w:p w14:paraId="01DBC0E8" w14:textId="77777777" w:rsidR="00445A95" w:rsidRPr="009E719A" w:rsidRDefault="00445A9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0436C45" w14:textId="77777777" w:rsidR="00445A95" w:rsidRPr="009E719A" w:rsidRDefault="004D384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B07DCCE" w14:textId="3EDEFC1B" w:rsidR="004D3845" w:rsidRPr="009E719A" w:rsidRDefault="004D384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AA4DBAD" w14:textId="7240E6CA" w:rsidR="00DA2E88" w:rsidRPr="009E719A" w:rsidRDefault="00DA2E88" w:rsidP="00A45590">
      <w:pPr>
        <w:rPr>
          <w:color w:val="000000" w:themeColor="text1"/>
        </w:rPr>
      </w:pPr>
    </w:p>
    <w:p w14:paraId="3EE2CA85" w14:textId="5E74903E" w:rsidR="004717B3" w:rsidRPr="009E719A" w:rsidRDefault="004717B3" w:rsidP="00A45590">
      <w:pPr>
        <w:pStyle w:val="2"/>
        <w:rPr>
          <w:color w:val="000000" w:themeColor="text1"/>
        </w:rPr>
      </w:pPr>
      <w:bookmarkStart w:id="6" w:name="_Toc21766208"/>
      <w:r w:rsidRPr="009E719A">
        <w:rPr>
          <w:rFonts w:hint="eastAsia"/>
          <w:color w:val="000000" w:themeColor="text1"/>
        </w:rPr>
        <w:t>校验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9E719A" w:rsidRPr="009E719A" w14:paraId="232EB8CF" w14:textId="77777777" w:rsidTr="00D80BD9">
        <w:tc>
          <w:tcPr>
            <w:tcW w:w="988" w:type="dxa"/>
          </w:tcPr>
          <w:p w14:paraId="133AB404" w14:textId="025DB3DB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1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5386" w:type="dxa"/>
          </w:tcPr>
          <w:p w14:paraId="5E5DC23E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校验</w:t>
            </w:r>
          </w:p>
        </w:tc>
        <w:tc>
          <w:tcPr>
            <w:tcW w:w="1922" w:type="dxa"/>
          </w:tcPr>
          <w:p w14:paraId="4E18A996" w14:textId="116D60F6" w:rsidR="00D45DA9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7CCE" w:rsidRPr="009E719A">
              <w:rPr>
                <w:color w:val="000000" w:themeColor="text1"/>
              </w:rPr>
              <w:sym w:font="Wingdings" w:char="F0E0"/>
            </w:r>
            <w:r w:rsidR="00D45DA9" w:rsidRPr="009E719A">
              <w:rPr>
                <w:color w:val="000000" w:themeColor="text1"/>
              </w:rPr>
              <w:t>Device</w:t>
            </w:r>
          </w:p>
        </w:tc>
      </w:tr>
      <w:tr w:rsidR="009E719A" w:rsidRPr="009E719A" w14:paraId="62961D27" w14:textId="77777777" w:rsidTr="00A30AD9">
        <w:tc>
          <w:tcPr>
            <w:tcW w:w="8296" w:type="dxa"/>
            <w:gridSpan w:val="3"/>
          </w:tcPr>
          <w:p w14:paraId="3A2CC534" w14:textId="4DEA7ABF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在成功发送过绑定码之后，再次建立连接使用</w:t>
            </w:r>
          </w:p>
        </w:tc>
      </w:tr>
      <w:tr w:rsidR="009E719A" w:rsidRPr="009E719A" w14:paraId="2CDA10D8" w14:textId="77777777" w:rsidTr="00A30AD9">
        <w:tc>
          <w:tcPr>
            <w:tcW w:w="988" w:type="dxa"/>
          </w:tcPr>
          <w:p w14:paraId="5274A475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FD5EC60" w14:textId="07F4B7DA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4560" w:dyaOrig="451" w14:anchorId="56F8201C">
                <v:shape id="_x0000_i1026" type="#_x0000_t75" style="width:228pt;height:22.5pt" o:ole="">
                  <v:imagedata r:id="rId10" o:title=""/>
                </v:shape>
                <o:OLEObject Type="Embed" ProgID="Visio.Drawing.15" ShapeID="_x0000_i1026" DrawAspect="Content" ObjectID="_1633963441" r:id="rId11"/>
              </w:object>
            </w:r>
          </w:p>
        </w:tc>
      </w:tr>
      <w:tr w:rsidR="00D45DA9" w:rsidRPr="009E719A" w14:paraId="6208E1EA" w14:textId="77777777" w:rsidTr="00A30AD9">
        <w:tc>
          <w:tcPr>
            <w:tcW w:w="988" w:type="dxa"/>
          </w:tcPr>
          <w:p w14:paraId="44C4EC82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1B2205A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398FF077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8B7DB0B" w14:textId="105ADCB6" w:rsidR="00470943" w:rsidRPr="009E719A" w:rsidRDefault="00470943" w:rsidP="00A45590">
      <w:pPr>
        <w:rPr>
          <w:color w:val="000000" w:themeColor="text1"/>
        </w:rPr>
      </w:pPr>
    </w:p>
    <w:p w14:paraId="13F2DBAD" w14:textId="66648C5D" w:rsidR="00AA203C" w:rsidRPr="009E719A" w:rsidRDefault="00AA203C" w:rsidP="00A45590">
      <w:pPr>
        <w:pStyle w:val="1"/>
        <w:rPr>
          <w:color w:val="000000" w:themeColor="text1"/>
        </w:rPr>
      </w:pPr>
      <w:bookmarkStart w:id="7" w:name="_Toc21766209"/>
      <w:r w:rsidRPr="009E719A">
        <w:rPr>
          <w:rFonts w:hint="eastAsia"/>
          <w:color w:val="000000" w:themeColor="text1"/>
        </w:rPr>
        <w:t>基础信息</w:t>
      </w:r>
      <w:r w:rsidR="00534F88" w:rsidRPr="009E719A">
        <w:rPr>
          <w:rFonts w:hint="eastAsia"/>
          <w:color w:val="000000" w:themeColor="text1"/>
        </w:rPr>
        <w:t>0</w:t>
      </w:r>
      <w:r w:rsidR="00534F88" w:rsidRPr="009E719A">
        <w:rPr>
          <w:color w:val="000000" w:themeColor="text1"/>
        </w:rPr>
        <w:t>X5</w:t>
      </w:r>
      <w:r w:rsidR="00844238" w:rsidRPr="009E719A">
        <w:rPr>
          <w:color w:val="000000" w:themeColor="text1"/>
        </w:rPr>
        <w:t>5</w:t>
      </w:r>
      <w:r w:rsidR="00534F88" w:rsidRPr="009E719A">
        <w:rPr>
          <w:color w:val="000000" w:themeColor="text1"/>
        </w:rPr>
        <w:t>NN</w:t>
      </w:r>
      <w:bookmarkEnd w:id="7"/>
    </w:p>
    <w:p w14:paraId="66E22A87" w14:textId="77777777" w:rsidR="00AA203C" w:rsidRPr="009E719A" w:rsidRDefault="00AA203C" w:rsidP="00A45590">
      <w:pPr>
        <w:pStyle w:val="2"/>
        <w:rPr>
          <w:color w:val="000000" w:themeColor="text1"/>
        </w:rPr>
      </w:pPr>
      <w:bookmarkStart w:id="8" w:name="_Ref21458866"/>
      <w:bookmarkStart w:id="9" w:name="_Toc21766210"/>
      <w:r w:rsidRPr="009E719A">
        <w:rPr>
          <w:rFonts w:hint="eastAsia"/>
          <w:color w:val="000000" w:themeColor="text1"/>
        </w:rPr>
        <w:t>获取版本信息</w:t>
      </w:r>
      <w:bookmarkEnd w:id="8"/>
      <w:bookmarkEnd w:id="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53B17ED8" w14:textId="77777777" w:rsidTr="00FE1DB4">
        <w:tc>
          <w:tcPr>
            <w:tcW w:w="988" w:type="dxa"/>
          </w:tcPr>
          <w:p w14:paraId="0D865D1B" w14:textId="0D75AFA7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18506E" w:rsidRPr="009E719A">
              <w:rPr>
                <w:color w:val="000000" w:themeColor="text1"/>
              </w:rPr>
              <w:t>500</w:t>
            </w:r>
          </w:p>
        </w:tc>
        <w:tc>
          <w:tcPr>
            <w:tcW w:w="4872" w:type="dxa"/>
            <w:gridSpan w:val="2"/>
          </w:tcPr>
          <w:p w14:paraId="76AE8309" w14:textId="77777777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获取版本信息</w:t>
            </w:r>
          </w:p>
        </w:tc>
        <w:tc>
          <w:tcPr>
            <w:tcW w:w="2436" w:type="dxa"/>
          </w:tcPr>
          <w:p w14:paraId="1FE5F33F" w14:textId="64FE9AC5" w:rsidR="00AA203C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203C" w:rsidRPr="009E719A">
              <w:rPr>
                <w:color w:val="000000" w:themeColor="text1"/>
              </w:rPr>
              <w:sym w:font="Wingdings" w:char="F0E0"/>
            </w:r>
            <w:r w:rsidR="00AA203C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734C0D77" w14:textId="77777777" w:rsidTr="00A30AD9">
        <w:tc>
          <w:tcPr>
            <w:tcW w:w="8296" w:type="dxa"/>
            <w:gridSpan w:val="4"/>
          </w:tcPr>
          <w:p w14:paraId="5B5BFED5" w14:textId="72990646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B94164" w:rsidRPr="009E719A">
              <w:rPr>
                <w:rFonts w:hint="eastAsia"/>
                <w:color w:val="000000" w:themeColor="text1"/>
              </w:rPr>
              <w:t>主动获取耳机版本</w:t>
            </w:r>
          </w:p>
        </w:tc>
      </w:tr>
      <w:tr w:rsidR="009E719A" w:rsidRPr="009E719A" w14:paraId="470B4F0B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47AD7123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30338FB" w14:textId="3A6861BD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7DADC07C" w14:textId="517A61B5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63C63C7C" w14:textId="5F03329F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DB225D3" w14:textId="77777777" w:rsidTr="0067673D">
        <w:trPr>
          <w:trHeight w:val="121"/>
        </w:trPr>
        <w:tc>
          <w:tcPr>
            <w:tcW w:w="988" w:type="dxa"/>
            <w:vMerge/>
          </w:tcPr>
          <w:p w14:paraId="38335273" w14:textId="77777777" w:rsidR="007511F7" w:rsidRPr="009E719A" w:rsidRDefault="007511F7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514B706" w14:textId="18B9DDBF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76BE315A" w14:textId="78E9F816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/右耳机</w:t>
            </w:r>
            <w:r w:rsidR="00EA3B60" w:rsidRPr="009E719A">
              <w:rPr>
                <w:rFonts w:hint="eastAsia"/>
                <w:color w:val="000000" w:themeColor="text1"/>
              </w:rPr>
              <w:t>/</w:t>
            </w:r>
            <w:r w:rsidR="005D10D4" w:rsidRPr="009E719A">
              <w:rPr>
                <w:rFonts w:hint="eastAsia"/>
                <w:color w:val="000000" w:themeColor="text1"/>
              </w:rPr>
              <w:t>充电盒</w:t>
            </w:r>
          </w:p>
        </w:tc>
        <w:tc>
          <w:tcPr>
            <w:tcW w:w="2436" w:type="dxa"/>
          </w:tcPr>
          <w:p w14:paraId="245F71D3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左耳机</w:t>
            </w:r>
          </w:p>
          <w:p w14:paraId="7C9E723B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右耳机</w:t>
            </w:r>
          </w:p>
          <w:p w14:paraId="4EB50A70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531F76" w:rsidRPr="009E719A">
              <w:rPr>
                <w:rFonts w:hint="eastAsia"/>
                <w:color w:val="000000" w:themeColor="text1"/>
              </w:rPr>
              <w:t>4</w:t>
            </w:r>
            <w:r w:rsidRPr="009E719A">
              <w:rPr>
                <w:rFonts w:hint="eastAsia"/>
                <w:color w:val="000000" w:themeColor="text1"/>
              </w:rPr>
              <w:t>：</w:t>
            </w:r>
            <w:r w:rsidR="00F3172E" w:rsidRPr="009E719A">
              <w:rPr>
                <w:rFonts w:hint="eastAsia"/>
                <w:color w:val="000000" w:themeColor="text1"/>
              </w:rPr>
              <w:t>充电盒</w:t>
            </w:r>
          </w:p>
          <w:p w14:paraId="23EEDD72" w14:textId="0FE52E72" w:rsidR="00DD5BFA" w:rsidRPr="009E719A" w:rsidRDefault="00DD5BFA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注意：有效值可以做或操作，表示多个物理设备</w:t>
            </w:r>
          </w:p>
        </w:tc>
      </w:tr>
      <w:tr w:rsidR="009E719A" w:rsidRPr="009E719A" w14:paraId="15E07199" w14:textId="77777777" w:rsidTr="00A30AD9">
        <w:trPr>
          <w:trHeight w:val="320"/>
        </w:trPr>
        <w:tc>
          <w:tcPr>
            <w:tcW w:w="988" w:type="dxa"/>
            <w:vMerge w:val="restart"/>
          </w:tcPr>
          <w:p w14:paraId="5100C357" w14:textId="77777777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2F765654" w14:textId="77777777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487B966" w14:textId="69DAAE5B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422CD3ED" w14:textId="77777777" w:rsidTr="0067673D">
        <w:trPr>
          <w:trHeight w:val="318"/>
        </w:trPr>
        <w:tc>
          <w:tcPr>
            <w:tcW w:w="988" w:type="dxa"/>
            <w:vMerge/>
          </w:tcPr>
          <w:p w14:paraId="52D20EAC" w14:textId="77777777" w:rsidR="00AF1963" w:rsidRPr="009E719A" w:rsidRDefault="00AF1963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8B48353" w14:textId="3C1FCE49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101EB8E8" w14:textId="2B39ABAD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5F89BD37" w14:textId="5E7BC790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5CAF369" w14:textId="77777777" w:rsidTr="0067673D">
        <w:trPr>
          <w:trHeight w:val="318"/>
        </w:trPr>
        <w:tc>
          <w:tcPr>
            <w:tcW w:w="988" w:type="dxa"/>
            <w:vMerge/>
          </w:tcPr>
          <w:p w14:paraId="4CCB08FB" w14:textId="77777777" w:rsidR="00AF1963" w:rsidRPr="009E719A" w:rsidRDefault="00AF1963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9708045" w14:textId="4DA3D699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BF584D9" w14:textId="07CA27B3" w:rsidR="00AF1963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  <w:r w:rsidR="00AF1963" w:rsidRPr="009E719A">
              <w:rPr>
                <w:rFonts w:hint="eastAsia"/>
                <w:color w:val="000000" w:themeColor="text1"/>
              </w:rPr>
              <w:t>版本信息</w:t>
            </w:r>
          </w:p>
        </w:tc>
        <w:tc>
          <w:tcPr>
            <w:tcW w:w="2436" w:type="dxa"/>
          </w:tcPr>
          <w:p w14:paraId="242475E1" w14:textId="3BE564AE" w:rsidR="00AF1963" w:rsidRPr="009E719A" w:rsidRDefault="00CB4578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295DF970" w14:textId="77777777" w:rsidTr="0067673D">
        <w:trPr>
          <w:trHeight w:val="318"/>
        </w:trPr>
        <w:tc>
          <w:tcPr>
            <w:tcW w:w="988" w:type="dxa"/>
            <w:vMerge/>
          </w:tcPr>
          <w:p w14:paraId="53286FA5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14FDF5D" w14:textId="025A834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0038C523" w14:textId="5332A84E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版本信息</w:t>
            </w:r>
          </w:p>
        </w:tc>
        <w:tc>
          <w:tcPr>
            <w:tcW w:w="2436" w:type="dxa"/>
          </w:tcPr>
          <w:p w14:paraId="1CEF74BB" w14:textId="7429832F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3788CBA3" w14:textId="77777777" w:rsidTr="0067673D">
        <w:trPr>
          <w:trHeight w:val="318"/>
        </w:trPr>
        <w:tc>
          <w:tcPr>
            <w:tcW w:w="988" w:type="dxa"/>
            <w:vMerge/>
          </w:tcPr>
          <w:p w14:paraId="7C4610CE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6FFB316" w14:textId="54C1F41B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3C585C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3313" w:type="dxa"/>
          </w:tcPr>
          <w:p w14:paraId="3A861D66" w14:textId="6A6E439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充电盒版本信息</w:t>
            </w:r>
          </w:p>
        </w:tc>
        <w:tc>
          <w:tcPr>
            <w:tcW w:w="2436" w:type="dxa"/>
          </w:tcPr>
          <w:p w14:paraId="462293B1" w14:textId="4528C2E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3EC012B1" w14:textId="77777777" w:rsidTr="00A30AD9">
        <w:trPr>
          <w:trHeight w:val="318"/>
        </w:trPr>
        <w:tc>
          <w:tcPr>
            <w:tcW w:w="988" w:type="dxa"/>
            <w:vMerge/>
          </w:tcPr>
          <w:p w14:paraId="4C5923AB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7308" w:type="dxa"/>
            <w:gridSpan w:val="3"/>
          </w:tcPr>
          <w:p w14:paraId="77A33230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E1 02 00 00 01 02 05 00</w:t>
            </w:r>
          </w:p>
          <w:p w14:paraId="4AC95C77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  |  |-------------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内部测试版本</w:t>
            </w:r>
          </w:p>
          <w:p w14:paraId="29ED12FB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  |--------------- 05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软件升级版本</w:t>
            </w:r>
          </w:p>
          <w:p w14:paraId="06FDE12F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------------------ 02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软件重大改动</w:t>
            </w:r>
          </w:p>
          <w:p w14:paraId="54B46BD0" w14:textId="795DE509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 xml:space="preserve">|  |  |  |  |--------------------- 01: 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软件主版本号</w:t>
            </w:r>
          </w:p>
          <w:p w14:paraId="2898FD0E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------------------------ 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保留</w:t>
            </w:r>
          </w:p>
          <w:p w14:paraId="1030CA8B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--------------------------- 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生产工厂等信息</w:t>
            </w:r>
          </w:p>
          <w:p w14:paraId="3AD702C6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------------------------------ 02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硬件版本</w:t>
            </w:r>
          </w:p>
          <w:p w14:paraId="29EB30E9" w14:textId="65923C52" w:rsidR="004F7BB2" w:rsidRPr="009E719A" w:rsidRDefault="004F7BB2" w:rsidP="00A45590">
            <w:pPr>
              <w:pStyle w:val="a8"/>
              <w:rPr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--------------------------------- E1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产品型号</w:t>
            </w:r>
          </w:p>
        </w:tc>
      </w:tr>
    </w:tbl>
    <w:p w14:paraId="5E72B1A7" w14:textId="75FFBC36" w:rsidR="00AA203C" w:rsidRPr="009E719A" w:rsidRDefault="00AA203C" w:rsidP="00A45590">
      <w:pPr>
        <w:pStyle w:val="2"/>
        <w:rPr>
          <w:color w:val="000000" w:themeColor="text1"/>
        </w:rPr>
      </w:pPr>
      <w:bookmarkStart w:id="10" w:name="_Toc21766211"/>
      <w:r w:rsidRPr="009E719A">
        <w:rPr>
          <w:rFonts w:hint="eastAsia"/>
          <w:color w:val="000000" w:themeColor="text1"/>
        </w:rPr>
        <w:t>获取配置信息</w:t>
      </w:r>
      <w:bookmarkEnd w:id="1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415A5628" w14:textId="77777777" w:rsidTr="00B23506">
        <w:tc>
          <w:tcPr>
            <w:tcW w:w="988" w:type="dxa"/>
          </w:tcPr>
          <w:p w14:paraId="49665197" w14:textId="542DF199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D70304" w:rsidRPr="009E719A">
              <w:rPr>
                <w:color w:val="000000" w:themeColor="text1"/>
              </w:rPr>
              <w:t>501</w:t>
            </w:r>
          </w:p>
        </w:tc>
        <w:tc>
          <w:tcPr>
            <w:tcW w:w="4872" w:type="dxa"/>
            <w:gridSpan w:val="2"/>
          </w:tcPr>
          <w:p w14:paraId="7554E4B2" w14:textId="6046BDB3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获取</w:t>
            </w:r>
            <w:r w:rsidR="00052398" w:rsidRPr="009E719A">
              <w:rPr>
                <w:rFonts w:hint="eastAsia"/>
                <w:color w:val="000000" w:themeColor="text1"/>
              </w:rPr>
              <w:t>双击配置</w:t>
            </w:r>
          </w:p>
        </w:tc>
        <w:tc>
          <w:tcPr>
            <w:tcW w:w="2436" w:type="dxa"/>
          </w:tcPr>
          <w:p w14:paraId="54D66E82" w14:textId="58AD6730" w:rsidR="00AB13D3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B13D3" w:rsidRPr="009E719A">
              <w:rPr>
                <w:color w:val="000000" w:themeColor="text1"/>
              </w:rPr>
              <w:sym w:font="Wingdings" w:char="F0E0"/>
            </w:r>
            <w:r w:rsidR="00AB13D3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6689420A" w14:textId="77777777" w:rsidTr="00A30AD9">
        <w:tc>
          <w:tcPr>
            <w:tcW w:w="8296" w:type="dxa"/>
            <w:gridSpan w:val="4"/>
          </w:tcPr>
          <w:p w14:paraId="41A809B5" w14:textId="6D3D24E8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002CF2" w:rsidRPr="009E719A">
              <w:rPr>
                <w:rFonts w:hint="eastAsia"/>
                <w:color w:val="000000" w:themeColor="text1"/>
              </w:rPr>
              <w:t>获取设备的耳机的双击配置信息</w:t>
            </w:r>
          </w:p>
        </w:tc>
      </w:tr>
      <w:tr w:rsidR="009E719A" w:rsidRPr="009E719A" w14:paraId="5EC09DE5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3AB758F1" w14:textId="77777777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102EBF4" w14:textId="0F868883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2A79E" w14:textId="372FCFB9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6DBF131" w14:textId="4040C6A5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430E0557" w14:textId="77777777" w:rsidTr="0067673D">
        <w:trPr>
          <w:trHeight w:val="121"/>
        </w:trPr>
        <w:tc>
          <w:tcPr>
            <w:tcW w:w="988" w:type="dxa"/>
            <w:vMerge/>
          </w:tcPr>
          <w:p w14:paraId="1630D8BF" w14:textId="77777777" w:rsidR="00956FA8" w:rsidRPr="009E719A" w:rsidRDefault="00956FA8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96B3698" w14:textId="027A2E0E" w:rsidR="00956FA8" w:rsidRPr="009E719A" w:rsidRDefault="008D672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11A4248" w14:textId="6686E516" w:rsidR="00956FA8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/右耳机</w:t>
            </w:r>
          </w:p>
        </w:tc>
        <w:tc>
          <w:tcPr>
            <w:tcW w:w="2436" w:type="dxa"/>
          </w:tcPr>
          <w:p w14:paraId="55AF3AAA" w14:textId="77777777" w:rsidR="00956FA8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左耳机</w:t>
            </w:r>
          </w:p>
          <w:p w14:paraId="74BDF25F" w14:textId="77777777" w:rsidR="00130276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右耳机</w:t>
            </w:r>
          </w:p>
          <w:p w14:paraId="6AF7E4B6" w14:textId="55E17F95" w:rsidR="00130276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：左+右耳机</w:t>
            </w:r>
          </w:p>
        </w:tc>
      </w:tr>
      <w:tr w:rsidR="009E719A" w:rsidRPr="009E719A" w14:paraId="3E544A56" w14:textId="77777777" w:rsidTr="00A30AD9">
        <w:trPr>
          <w:trHeight w:val="320"/>
        </w:trPr>
        <w:tc>
          <w:tcPr>
            <w:tcW w:w="988" w:type="dxa"/>
            <w:vMerge w:val="restart"/>
          </w:tcPr>
          <w:p w14:paraId="1E7643C5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A128D6C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4C82C31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6A866DBC" w14:textId="77777777" w:rsidTr="0067673D">
        <w:trPr>
          <w:trHeight w:val="318"/>
        </w:trPr>
        <w:tc>
          <w:tcPr>
            <w:tcW w:w="988" w:type="dxa"/>
            <w:vMerge/>
          </w:tcPr>
          <w:p w14:paraId="42B4ACDE" w14:textId="77777777" w:rsidR="00F650F2" w:rsidRPr="009E719A" w:rsidRDefault="00F650F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858A282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6B5F113E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39256452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7667168" w14:textId="77777777" w:rsidTr="0067673D">
        <w:trPr>
          <w:trHeight w:val="318"/>
        </w:trPr>
        <w:tc>
          <w:tcPr>
            <w:tcW w:w="988" w:type="dxa"/>
            <w:vMerge/>
          </w:tcPr>
          <w:p w14:paraId="422CBE3B" w14:textId="77777777" w:rsidR="00585715" w:rsidRPr="009E719A" w:rsidRDefault="00585715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98ABDB7" w14:textId="7777777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6A9CFEFA" w14:textId="701120FE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配置</w:t>
            </w:r>
          </w:p>
        </w:tc>
        <w:tc>
          <w:tcPr>
            <w:tcW w:w="2436" w:type="dxa"/>
            <w:vMerge w:val="restart"/>
          </w:tcPr>
          <w:p w14:paraId="56054904" w14:textId="57A0194C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播放/暂停</w:t>
            </w:r>
          </w:p>
          <w:p w14:paraId="371C2D67" w14:textId="7777777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上一首</w:t>
            </w:r>
          </w:p>
          <w:p w14:paraId="75877BCA" w14:textId="0BA100C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3</w:t>
            </w:r>
            <w:r w:rsidRPr="009E719A">
              <w:rPr>
                <w:rFonts w:hint="eastAsia"/>
                <w:color w:val="000000" w:themeColor="text1"/>
              </w:rPr>
              <w:t>：下一首</w:t>
            </w:r>
          </w:p>
          <w:p w14:paraId="4FAD3ACF" w14:textId="3959BB88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：音量增大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45B0EE98" w14:textId="75B9BF2A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：音量减小</w:t>
            </w:r>
          </w:p>
          <w:p w14:paraId="23EEB36F" w14:textId="26B31EDC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6：语言助手</w:t>
            </w:r>
          </w:p>
        </w:tc>
      </w:tr>
      <w:tr w:rsidR="00585715" w:rsidRPr="009E719A" w14:paraId="27172872" w14:textId="77777777" w:rsidTr="0067673D">
        <w:trPr>
          <w:trHeight w:val="318"/>
        </w:trPr>
        <w:tc>
          <w:tcPr>
            <w:tcW w:w="988" w:type="dxa"/>
            <w:vMerge/>
          </w:tcPr>
          <w:p w14:paraId="7A3B0DC4" w14:textId="77777777" w:rsidR="00585715" w:rsidRPr="009E719A" w:rsidRDefault="00585715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68C1BB4" w14:textId="5B9BE559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2</w:t>
            </w:r>
          </w:p>
        </w:tc>
        <w:tc>
          <w:tcPr>
            <w:tcW w:w="3313" w:type="dxa"/>
          </w:tcPr>
          <w:p w14:paraId="080F99D7" w14:textId="0448704C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配置</w:t>
            </w:r>
          </w:p>
        </w:tc>
        <w:tc>
          <w:tcPr>
            <w:tcW w:w="2436" w:type="dxa"/>
            <w:vMerge/>
          </w:tcPr>
          <w:p w14:paraId="598D9197" w14:textId="48A0A5CB" w:rsidR="00585715" w:rsidRPr="009E719A" w:rsidRDefault="00585715" w:rsidP="00A45590">
            <w:pPr>
              <w:rPr>
                <w:color w:val="000000" w:themeColor="text1"/>
              </w:rPr>
            </w:pPr>
          </w:p>
        </w:tc>
      </w:tr>
    </w:tbl>
    <w:p w14:paraId="6EE45A3A" w14:textId="77777777" w:rsidR="00AB13D3" w:rsidRPr="009E719A" w:rsidRDefault="00AB13D3" w:rsidP="00A45590">
      <w:pPr>
        <w:rPr>
          <w:color w:val="000000" w:themeColor="text1"/>
        </w:rPr>
      </w:pPr>
    </w:p>
    <w:p w14:paraId="08D1EFF0" w14:textId="62E53705" w:rsidR="00470943" w:rsidRPr="009E719A" w:rsidRDefault="00AA203C" w:rsidP="00A45590">
      <w:pPr>
        <w:pStyle w:val="2"/>
        <w:rPr>
          <w:color w:val="000000" w:themeColor="text1"/>
        </w:rPr>
      </w:pPr>
      <w:bookmarkStart w:id="11" w:name="_Toc21766212"/>
      <w:r w:rsidRPr="009E719A">
        <w:rPr>
          <w:rFonts w:hint="eastAsia"/>
          <w:color w:val="000000" w:themeColor="text1"/>
        </w:rPr>
        <w:t>设置配置信息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9E719A" w:rsidRPr="009E719A" w14:paraId="0C5AA7A3" w14:textId="77777777" w:rsidTr="00A30AD9">
        <w:tc>
          <w:tcPr>
            <w:tcW w:w="988" w:type="dxa"/>
          </w:tcPr>
          <w:p w14:paraId="0019B7B3" w14:textId="1414246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2</w:t>
            </w:r>
          </w:p>
        </w:tc>
        <w:tc>
          <w:tcPr>
            <w:tcW w:w="5386" w:type="dxa"/>
            <w:gridSpan w:val="3"/>
          </w:tcPr>
          <w:p w14:paraId="75A8FC2E" w14:textId="2DF6E4E4" w:rsidR="00DE5213" w:rsidRPr="009E719A" w:rsidRDefault="00B717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置</w:t>
            </w:r>
            <w:r w:rsidR="00DE5213" w:rsidRPr="009E719A">
              <w:rPr>
                <w:rFonts w:hint="eastAsia"/>
                <w:color w:val="000000" w:themeColor="text1"/>
              </w:rPr>
              <w:t>双击配置</w:t>
            </w:r>
          </w:p>
        </w:tc>
        <w:tc>
          <w:tcPr>
            <w:tcW w:w="1922" w:type="dxa"/>
          </w:tcPr>
          <w:p w14:paraId="6EDF6CB7" w14:textId="5338CC0F" w:rsidR="00DE5213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DE5213" w:rsidRPr="009E719A">
              <w:rPr>
                <w:color w:val="000000" w:themeColor="text1"/>
              </w:rPr>
              <w:sym w:font="Wingdings" w:char="F0E0"/>
            </w:r>
            <w:r w:rsidR="00DE5213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354646AE" w14:textId="77777777" w:rsidTr="00A30AD9">
        <w:tc>
          <w:tcPr>
            <w:tcW w:w="8296" w:type="dxa"/>
            <w:gridSpan w:val="5"/>
          </w:tcPr>
          <w:p w14:paraId="0CDDD523" w14:textId="262818F2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1977C1"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16274FFF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4124611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C16F79B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5D1B3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  <w:gridSpan w:val="2"/>
          </w:tcPr>
          <w:p w14:paraId="2DEA7215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E89E9A3" w14:textId="77777777" w:rsidTr="0067673D">
        <w:trPr>
          <w:trHeight w:val="121"/>
        </w:trPr>
        <w:tc>
          <w:tcPr>
            <w:tcW w:w="988" w:type="dxa"/>
            <w:vMerge/>
          </w:tcPr>
          <w:p w14:paraId="7D349E3C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6A75144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BE58614" w14:textId="39798A62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2436" w:type="dxa"/>
            <w:gridSpan w:val="2"/>
            <w:vMerge w:val="restart"/>
          </w:tcPr>
          <w:p w14:paraId="3CD1135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播放/暂停</w:t>
            </w:r>
          </w:p>
          <w:p w14:paraId="3BE07FE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上一首</w:t>
            </w:r>
          </w:p>
          <w:p w14:paraId="2E984FD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3</w:t>
            </w:r>
            <w:r w:rsidRPr="009E719A">
              <w:rPr>
                <w:rFonts w:hint="eastAsia"/>
                <w:color w:val="000000" w:themeColor="text1"/>
              </w:rPr>
              <w:t>：下一首</w:t>
            </w:r>
          </w:p>
          <w:p w14:paraId="243C7D92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：音量增大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3FAA0AED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：音量减小</w:t>
            </w:r>
          </w:p>
          <w:p w14:paraId="5272F0BA" w14:textId="79720B79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6：语言助手</w:t>
            </w:r>
          </w:p>
        </w:tc>
      </w:tr>
      <w:tr w:rsidR="009E719A" w:rsidRPr="009E719A" w14:paraId="2CBF9FD6" w14:textId="77777777" w:rsidTr="0067673D">
        <w:trPr>
          <w:trHeight w:val="121"/>
        </w:trPr>
        <w:tc>
          <w:tcPr>
            <w:tcW w:w="988" w:type="dxa"/>
          </w:tcPr>
          <w:p w14:paraId="7BF9AC23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44DC76E" w14:textId="008E153F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6E8A599" w14:textId="65D1B780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436" w:type="dxa"/>
            <w:gridSpan w:val="2"/>
            <w:vMerge/>
          </w:tcPr>
          <w:p w14:paraId="4625A1DE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</w:tr>
      <w:tr w:rsidR="00D33D6D" w:rsidRPr="009E719A" w14:paraId="5957A287" w14:textId="77777777" w:rsidTr="00A30AD9">
        <w:trPr>
          <w:trHeight w:val="320"/>
        </w:trPr>
        <w:tc>
          <w:tcPr>
            <w:tcW w:w="988" w:type="dxa"/>
          </w:tcPr>
          <w:p w14:paraId="2BD4D26E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4"/>
          </w:tcPr>
          <w:p w14:paraId="1E9992FD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04A8C343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E7CB481" w14:textId="5873C23C" w:rsidR="00B9199B" w:rsidRPr="009E719A" w:rsidRDefault="00B9199B" w:rsidP="00A45590">
      <w:pPr>
        <w:rPr>
          <w:color w:val="000000" w:themeColor="text1"/>
        </w:rPr>
      </w:pPr>
    </w:p>
    <w:p w14:paraId="59D34C97" w14:textId="77777777" w:rsidR="00AD3D40" w:rsidRPr="009E719A" w:rsidRDefault="00AD3D40" w:rsidP="00A45590">
      <w:pPr>
        <w:pStyle w:val="2"/>
        <w:rPr>
          <w:color w:val="000000" w:themeColor="text1"/>
        </w:rPr>
      </w:pPr>
      <w:bookmarkStart w:id="12" w:name="_Toc21766213"/>
      <w:r w:rsidRPr="009E719A">
        <w:rPr>
          <w:rFonts w:hint="eastAsia"/>
          <w:color w:val="000000" w:themeColor="text1"/>
        </w:rPr>
        <w:t>盒子的状态协议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0A4806D7" w14:textId="77777777" w:rsidTr="00B23506">
        <w:tc>
          <w:tcPr>
            <w:tcW w:w="988" w:type="dxa"/>
          </w:tcPr>
          <w:p w14:paraId="3193AE25" w14:textId="51C823E4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3</w:t>
            </w:r>
          </w:p>
        </w:tc>
        <w:tc>
          <w:tcPr>
            <w:tcW w:w="4872" w:type="dxa"/>
            <w:gridSpan w:val="2"/>
          </w:tcPr>
          <w:p w14:paraId="098C9165" w14:textId="3C31CDEB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盒子的状态</w:t>
            </w:r>
          </w:p>
        </w:tc>
        <w:tc>
          <w:tcPr>
            <w:tcW w:w="2436" w:type="dxa"/>
          </w:tcPr>
          <w:p w14:paraId="70B27BE5" w14:textId="15FA6885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60ACDFA4" w14:textId="77777777" w:rsidTr="00A30AD9">
        <w:tc>
          <w:tcPr>
            <w:tcW w:w="8296" w:type="dxa"/>
            <w:gridSpan w:val="4"/>
          </w:tcPr>
          <w:p w14:paraId="083B2952" w14:textId="07D650D5" w:rsidR="00AD3D40" w:rsidRPr="009E719A" w:rsidRDefault="00AD3D40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7BD3181A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30C80E6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1B9EE17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4EFCFD6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F04F25F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8FB6728" w14:textId="77777777" w:rsidTr="0067673D">
        <w:trPr>
          <w:trHeight w:val="216"/>
        </w:trPr>
        <w:tc>
          <w:tcPr>
            <w:tcW w:w="988" w:type="dxa"/>
            <w:vMerge/>
          </w:tcPr>
          <w:p w14:paraId="6C50855E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 w:val="restart"/>
          </w:tcPr>
          <w:p w14:paraId="681964F3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  <w:vMerge w:val="restart"/>
          </w:tcPr>
          <w:p w14:paraId="57DFEAB4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  <w:r w:rsidRPr="009E719A">
              <w:rPr>
                <w:color w:val="000000" w:themeColor="text1"/>
                <w:szCs w:val="21"/>
              </w:rPr>
              <w:t>盒盖</w:t>
            </w:r>
            <w:r w:rsidRPr="009E719A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Pr="009E719A">
              <w:rPr>
                <w:color w:val="000000" w:themeColor="text1"/>
                <w:szCs w:val="21"/>
              </w:rPr>
              <w:t>按键 长按键</w:t>
            </w:r>
            <w:r w:rsidRPr="009E719A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Pr="009E719A">
              <w:rPr>
                <w:color w:val="000000" w:themeColor="text1"/>
                <w:szCs w:val="21"/>
              </w:rPr>
              <w:t>电量</w:t>
            </w:r>
          </w:p>
          <w:p w14:paraId="3142BD95" w14:textId="17FAABEC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(4字节</w:t>
            </w:r>
            <w:r w:rsidRPr="009E719A">
              <w:rPr>
                <w:color w:val="000000" w:themeColor="text1"/>
                <w:szCs w:val="21"/>
              </w:rPr>
              <w:t>)</w:t>
            </w:r>
          </w:p>
        </w:tc>
        <w:tc>
          <w:tcPr>
            <w:tcW w:w="2436" w:type="dxa"/>
          </w:tcPr>
          <w:p w14:paraId="6B09908D" w14:textId="31885FFE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盒盖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0:</w:t>
            </w:r>
            <w:r w:rsidRPr="009E719A">
              <w:rPr>
                <w:rFonts w:hint="eastAsia"/>
                <w:color w:val="000000" w:themeColor="text1"/>
              </w:rPr>
              <w:t xml:space="preserve">关闭 </w:t>
            </w:r>
            <w:r w:rsidRPr="009E719A">
              <w:rPr>
                <w:color w:val="000000" w:themeColor="text1"/>
              </w:rPr>
              <w:t>1:</w:t>
            </w:r>
            <w:r w:rsidRPr="009E719A">
              <w:rPr>
                <w:rFonts w:hint="eastAsia"/>
                <w:color w:val="000000" w:themeColor="text1"/>
              </w:rPr>
              <w:t>打开</w:t>
            </w:r>
          </w:p>
        </w:tc>
      </w:tr>
      <w:tr w:rsidR="009E719A" w:rsidRPr="009E719A" w14:paraId="4FE7A080" w14:textId="77777777" w:rsidTr="0067673D">
        <w:trPr>
          <w:trHeight w:val="242"/>
        </w:trPr>
        <w:tc>
          <w:tcPr>
            <w:tcW w:w="988" w:type="dxa"/>
            <w:vMerge/>
          </w:tcPr>
          <w:p w14:paraId="0B40E877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5422DFFE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58F7E70B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39676DAF" w14:textId="7A769BB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短</w:t>
            </w:r>
            <w:r w:rsidRPr="009E719A">
              <w:rPr>
                <w:color w:val="000000" w:themeColor="text1"/>
              </w:rPr>
              <w:t>按键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0:</w:t>
            </w:r>
            <w:r w:rsidR="00041271" w:rsidRPr="009E719A">
              <w:rPr>
                <w:rFonts w:hint="eastAsia"/>
                <w:color w:val="000000" w:themeColor="text1"/>
              </w:rPr>
              <w:t>抬起</w:t>
            </w:r>
            <w:r w:rsidR="001B27B1"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1:</w:t>
            </w:r>
            <w:r w:rsidR="00041271" w:rsidRPr="009E719A">
              <w:rPr>
                <w:rFonts w:hint="eastAsia"/>
                <w:color w:val="000000" w:themeColor="text1"/>
              </w:rPr>
              <w:t>按下</w:t>
            </w:r>
          </w:p>
        </w:tc>
      </w:tr>
      <w:tr w:rsidR="009E719A" w:rsidRPr="009E719A" w14:paraId="722CAEF3" w14:textId="77777777" w:rsidTr="0067673D">
        <w:trPr>
          <w:trHeight w:val="242"/>
        </w:trPr>
        <w:tc>
          <w:tcPr>
            <w:tcW w:w="988" w:type="dxa"/>
            <w:vMerge/>
          </w:tcPr>
          <w:p w14:paraId="1BA2A42B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4980BE31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6B0D3CF5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75E87711" w14:textId="3340B594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长按键</w:t>
            </w:r>
            <w:r w:rsidR="00041271" w:rsidRPr="009E719A">
              <w:rPr>
                <w:rFonts w:hint="eastAsia"/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>0:</w:t>
            </w:r>
            <w:r w:rsidR="00041271" w:rsidRPr="009E719A">
              <w:rPr>
                <w:rFonts w:hint="eastAsia"/>
                <w:color w:val="000000" w:themeColor="text1"/>
              </w:rPr>
              <w:t>抬起</w:t>
            </w:r>
            <w:r w:rsidR="001B27B1" w:rsidRPr="009E719A">
              <w:rPr>
                <w:rFonts w:hint="eastAsia"/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>1:</w:t>
            </w:r>
            <w:r w:rsidR="00041271" w:rsidRPr="009E719A">
              <w:rPr>
                <w:rFonts w:hint="eastAsia"/>
                <w:color w:val="000000" w:themeColor="text1"/>
              </w:rPr>
              <w:t>按下</w:t>
            </w:r>
          </w:p>
        </w:tc>
      </w:tr>
      <w:tr w:rsidR="009E719A" w:rsidRPr="009E719A" w14:paraId="490DE378" w14:textId="77777777" w:rsidTr="0067673D">
        <w:trPr>
          <w:trHeight w:val="121"/>
        </w:trPr>
        <w:tc>
          <w:tcPr>
            <w:tcW w:w="988" w:type="dxa"/>
            <w:vMerge/>
          </w:tcPr>
          <w:p w14:paraId="0FB16624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23A8292E" w14:textId="26305502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054082BC" w14:textId="273A07B8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2436" w:type="dxa"/>
          </w:tcPr>
          <w:p w14:paraId="16E4228B" w14:textId="5403FD95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电量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="00E91232" w:rsidRPr="009E719A">
              <w:rPr>
                <w:color w:val="000000" w:themeColor="text1"/>
              </w:rPr>
              <w:t xml:space="preserve">  </w:t>
            </w:r>
            <w:r w:rsidRPr="009E719A">
              <w:rPr>
                <w:rFonts w:hint="eastAsia"/>
                <w:color w:val="000000" w:themeColor="text1"/>
              </w:rPr>
              <w:t>0-100</w:t>
            </w:r>
            <w:r w:rsidR="007B7471" w:rsidRPr="009E719A">
              <w:rPr>
                <w:color w:val="000000" w:themeColor="text1"/>
              </w:rPr>
              <w:t>%</w:t>
            </w:r>
          </w:p>
        </w:tc>
      </w:tr>
      <w:tr w:rsidR="009E719A" w:rsidRPr="009E719A" w14:paraId="5D632CFC" w14:textId="77777777" w:rsidTr="0067673D">
        <w:trPr>
          <w:trHeight w:val="121"/>
        </w:trPr>
        <w:tc>
          <w:tcPr>
            <w:tcW w:w="988" w:type="dxa"/>
          </w:tcPr>
          <w:p w14:paraId="3F81C708" w14:textId="77777777" w:rsidR="007E50AF" w:rsidRPr="009E719A" w:rsidRDefault="007E50AF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0BD4709" w14:textId="24826911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85B08E6" w14:textId="3A057B6E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4771374C" w14:textId="31814A5E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版本信息</w:t>
            </w:r>
            <w:r w:rsidR="00D2341A" w:rsidRPr="009E719A">
              <w:rPr>
                <w:rFonts w:hint="eastAsia"/>
                <w:color w:val="000000" w:themeColor="text1"/>
                <w:szCs w:val="21"/>
              </w:rPr>
              <w:t>(详细参考</w:t>
            </w:r>
            <w:r w:rsidR="00D2341A" w:rsidRPr="009E719A">
              <w:rPr>
                <w:color w:val="000000" w:themeColor="text1"/>
                <w:szCs w:val="21"/>
              </w:rPr>
              <w:fldChar w:fldCharType="begin"/>
            </w:r>
            <w:r w:rsidR="00D2341A" w:rsidRPr="009E719A">
              <w:rPr>
                <w:color w:val="000000" w:themeColor="text1"/>
                <w:szCs w:val="21"/>
              </w:rPr>
              <w:instrText xml:space="preserve"> </w:instrText>
            </w:r>
            <w:r w:rsidR="00D2341A" w:rsidRPr="009E719A">
              <w:rPr>
                <w:rFonts w:hint="eastAsia"/>
                <w:color w:val="000000" w:themeColor="text1"/>
                <w:szCs w:val="21"/>
              </w:rPr>
              <w:instrText>REF _Ref21458866 \r \h</w:instrText>
            </w:r>
            <w:r w:rsidR="00D2341A" w:rsidRPr="009E719A">
              <w:rPr>
                <w:color w:val="000000" w:themeColor="text1"/>
                <w:szCs w:val="21"/>
              </w:rPr>
              <w:instrText xml:space="preserve"> </w:instrText>
            </w:r>
            <w:r w:rsidR="00D2341A" w:rsidRPr="009E719A">
              <w:rPr>
                <w:color w:val="000000" w:themeColor="text1"/>
                <w:szCs w:val="21"/>
              </w:rPr>
            </w:r>
            <w:r w:rsidR="00D2341A" w:rsidRPr="009E719A">
              <w:rPr>
                <w:color w:val="000000" w:themeColor="text1"/>
                <w:szCs w:val="21"/>
              </w:rPr>
              <w:fldChar w:fldCharType="separate"/>
            </w:r>
            <w:r w:rsidR="00D2341A" w:rsidRPr="009E719A">
              <w:rPr>
                <w:color w:val="000000" w:themeColor="text1"/>
                <w:szCs w:val="21"/>
              </w:rPr>
              <w:t>4.1</w:t>
            </w:r>
            <w:r w:rsidR="00D2341A" w:rsidRPr="009E719A">
              <w:rPr>
                <w:color w:val="000000" w:themeColor="text1"/>
                <w:szCs w:val="21"/>
              </w:rPr>
              <w:fldChar w:fldCharType="end"/>
            </w:r>
            <w:r w:rsidR="00D2341A" w:rsidRPr="009E719A">
              <w:rPr>
                <w:color w:val="000000" w:themeColor="text1"/>
                <w:szCs w:val="21"/>
              </w:rPr>
              <w:t>)</w:t>
            </w:r>
          </w:p>
        </w:tc>
      </w:tr>
      <w:tr w:rsidR="007E50AF" w:rsidRPr="009E719A" w14:paraId="72C5CD5C" w14:textId="77777777" w:rsidTr="00A30AD9">
        <w:trPr>
          <w:trHeight w:val="320"/>
        </w:trPr>
        <w:tc>
          <w:tcPr>
            <w:tcW w:w="988" w:type="dxa"/>
          </w:tcPr>
          <w:p w14:paraId="34DC5C8B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04D71432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A2E7185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BEF63C4" w14:textId="001E4120" w:rsidR="00AD3D40" w:rsidRPr="009E719A" w:rsidRDefault="00AD3D40" w:rsidP="00A45590">
      <w:pPr>
        <w:rPr>
          <w:color w:val="000000" w:themeColor="text1"/>
        </w:rPr>
      </w:pPr>
    </w:p>
    <w:p w14:paraId="123A57AA" w14:textId="65E4A88D" w:rsidR="008F1A63" w:rsidRPr="009E719A" w:rsidRDefault="008F1A63" w:rsidP="00A06D79">
      <w:pPr>
        <w:pStyle w:val="2"/>
        <w:rPr>
          <w:color w:val="000000" w:themeColor="text1"/>
        </w:rPr>
      </w:pPr>
      <w:bookmarkStart w:id="13" w:name="_Toc21766214"/>
      <w:r w:rsidRPr="009E719A">
        <w:rPr>
          <w:rFonts w:hint="eastAsia"/>
          <w:color w:val="000000" w:themeColor="text1"/>
        </w:rPr>
        <w:t>电量</w:t>
      </w:r>
      <w:r w:rsidR="00353052" w:rsidRPr="009E719A">
        <w:rPr>
          <w:rFonts w:hint="eastAsia"/>
          <w:color w:val="000000" w:themeColor="text1"/>
        </w:rPr>
        <w:t>-</w:t>
      </w:r>
      <w:r w:rsidR="00031490" w:rsidRPr="009E719A">
        <w:rPr>
          <w:rFonts w:hint="eastAsia"/>
          <w:color w:val="000000" w:themeColor="text1"/>
        </w:rPr>
        <w:t>位置</w:t>
      </w:r>
      <w:r w:rsidR="00353052" w:rsidRPr="009E719A">
        <w:rPr>
          <w:rFonts w:hint="eastAsia"/>
          <w:color w:val="000000" w:themeColor="text1"/>
        </w:rPr>
        <w:t>-连接状态</w:t>
      </w:r>
      <w:r w:rsidRPr="009E719A">
        <w:rPr>
          <w:rFonts w:hint="eastAsia"/>
          <w:color w:val="000000" w:themeColor="text1"/>
        </w:rPr>
        <w:t>信息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4E5391C9" w14:textId="77777777" w:rsidTr="00A30AD9">
        <w:tc>
          <w:tcPr>
            <w:tcW w:w="988" w:type="dxa"/>
          </w:tcPr>
          <w:p w14:paraId="6341C130" w14:textId="21EF7CAA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4</w:t>
            </w:r>
          </w:p>
        </w:tc>
        <w:tc>
          <w:tcPr>
            <w:tcW w:w="4872" w:type="dxa"/>
            <w:gridSpan w:val="2"/>
          </w:tcPr>
          <w:p w14:paraId="6C9D439F" w14:textId="2C598025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充电盒和耳机的状态</w:t>
            </w:r>
          </w:p>
        </w:tc>
        <w:tc>
          <w:tcPr>
            <w:tcW w:w="2436" w:type="dxa"/>
          </w:tcPr>
          <w:p w14:paraId="68382E42" w14:textId="0CA48538" w:rsidR="00A82788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3DD03D3D" w14:textId="77777777" w:rsidTr="00A30AD9">
        <w:tc>
          <w:tcPr>
            <w:tcW w:w="8296" w:type="dxa"/>
            <w:gridSpan w:val="4"/>
          </w:tcPr>
          <w:p w14:paraId="770CB6DD" w14:textId="309A691A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38281509" w14:textId="77777777" w:rsidTr="00A30AD9">
        <w:trPr>
          <w:trHeight w:val="121"/>
        </w:trPr>
        <w:tc>
          <w:tcPr>
            <w:tcW w:w="988" w:type="dxa"/>
            <w:vMerge w:val="restart"/>
          </w:tcPr>
          <w:p w14:paraId="78CA17DC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C0256CB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0C89DF7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B60B5B8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AF17F25" w14:textId="77777777" w:rsidTr="00A30AD9">
        <w:trPr>
          <w:trHeight w:val="121"/>
        </w:trPr>
        <w:tc>
          <w:tcPr>
            <w:tcW w:w="988" w:type="dxa"/>
            <w:vMerge/>
          </w:tcPr>
          <w:p w14:paraId="3C081FB8" w14:textId="77777777" w:rsidR="00FA0581" w:rsidRPr="009E719A" w:rsidRDefault="00FA0581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EB5A2CC" w14:textId="087C3349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933347E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左耳机电量信息</w:t>
            </w:r>
          </w:p>
        </w:tc>
        <w:tc>
          <w:tcPr>
            <w:tcW w:w="2436" w:type="dxa"/>
            <w:vMerge w:val="restart"/>
          </w:tcPr>
          <w:p w14:paraId="7C718B14" w14:textId="1548E825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《耳机BLE广播-电量信息含义》</w:t>
            </w:r>
          </w:p>
        </w:tc>
      </w:tr>
      <w:tr w:rsidR="009E719A" w:rsidRPr="009E719A" w14:paraId="70F96420" w14:textId="77777777" w:rsidTr="00A30AD9">
        <w:trPr>
          <w:trHeight w:val="121"/>
        </w:trPr>
        <w:tc>
          <w:tcPr>
            <w:tcW w:w="988" w:type="dxa"/>
            <w:vMerge/>
          </w:tcPr>
          <w:p w14:paraId="0DA7721B" w14:textId="77777777" w:rsidR="00FA0581" w:rsidRPr="009E719A" w:rsidRDefault="00FA0581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BD12A1B" w14:textId="5B549F42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524945C5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右耳机电量信息</w:t>
            </w:r>
          </w:p>
        </w:tc>
        <w:tc>
          <w:tcPr>
            <w:tcW w:w="2436" w:type="dxa"/>
            <w:vMerge/>
          </w:tcPr>
          <w:p w14:paraId="60066910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</w:p>
        </w:tc>
      </w:tr>
      <w:tr w:rsidR="009E719A" w:rsidRPr="009E719A" w14:paraId="6BC2F7A2" w14:textId="77777777" w:rsidTr="00A30AD9">
        <w:trPr>
          <w:trHeight w:val="121"/>
        </w:trPr>
        <w:tc>
          <w:tcPr>
            <w:tcW w:w="988" w:type="dxa"/>
            <w:vMerge/>
          </w:tcPr>
          <w:p w14:paraId="10A7D221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134F7DC" w14:textId="2213B8CF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313" w:type="dxa"/>
          </w:tcPr>
          <w:p w14:paraId="38156B6B" w14:textId="3D332004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8C6C010" w14:textId="7777777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</w:p>
        </w:tc>
      </w:tr>
      <w:tr w:rsidR="009E719A" w:rsidRPr="009E719A" w14:paraId="732B4EF7" w14:textId="77777777" w:rsidTr="00A30AD9">
        <w:trPr>
          <w:trHeight w:val="121"/>
        </w:trPr>
        <w:tc>
          <w:tcPr>
            <w:tcW w:w="988" w:type="dxa"/>
            <w:vMerge/>
          </w:tcPr>
          <w:p w14:paraId="2A830D3F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09FF9D7" w14:textId="77777777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14405951" w14:textId="7777777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03AF325A" w14:textId="493423E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《耳机BLE广播-位置信息》</w:t>
            </w:r>
          </w:p>
        </w:tc>
      </w:tr>
      <w:tr w:rsidR="009E719A" w:rsidRPr="009E719A" w14:paraId="469E7D20" w14:textId="77777777" w:rsidTr="00A30AD9">
        <w:trPr>
          <w:trHeight w:val="121"/>
        </w:trPr>
        <w:tc>
          <w:tcPr>
            <w:tcW w:w="988" w:type="dxa"/>
            <w:vMerge/>
          </w:tcPr>
          <w:p w14:paraId="08254F48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A5F2A1E" w14:textId="063CC66C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313" w:type="dxa"/>
          </w:tcPr>
          <w:p w14:paraId="4FDF73C6" w14:textId="123BD17F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4A695995" w14:textId="1F516EE9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下面的</w:t>
            </w:r>
            <w:r w:rsidR="00A72BB9" w:rsidRPr="009E719A">
              <w:rPr>
                <w:rFonts w:hint="eastAsia"/>
                <w:color w:val="000000" w:themeColor="text1"/>
                <w:szCs w:val="21"/>
              </w:rPr>
              <w:t>通讯</w:t>
            </w:r>
            <w:r w:rsidRPr="009E719A">
              <w:rPr>
                <w:rFonts w:hint="eastAsia"/>
                <w:color w:val="000000" w:themeColor="text1"/>
                <w:szCs w:val="21"/>
              </w:rPr>
              <w:t>连接状态</w:t>
            </w:r>
          </w:p>
        </w:tc>
      </w:tr>
      <w:tr w:rsidR="0092789B" w:rsidRPr="009E719A" w14:paraId="4B909D4B" w14:textId="77777777" w:rsidTr="00A30AD9">
        <w:trPr>
          <w:trHeight w:val="320"/>
        </w:trPr>
        <w:tc>
          <w:tcPr>
            <w:tcW w:w="988" w:type="dxa"/>
          </w:tcPr>
          <w:p w14:paraId="0FE880A7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59C4E73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87A6C11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3DAF95B" w14:textId="77777777" w:rsidR="00A72BB9" w:rsidRPr="009E719A" w:rsidRDefault="00A72BB9" w:rsidP="008F1A63">
      <w:pPr>
        <w:rPr>
          <w:color w:val="000000" w:themeColor="text1"/>
        </w:rPr>
      </w:pPr>
    </w:p>
    <w:p w14:paraId="5EE86120" w14:textId="4F62FEEF" w:rsidR="00FA0581" w:rsidRPr="009E719A" w:rsidRDefault="00A72BB9" w:rsidP="008F1A6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通讯连接状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9E719A" w:rsidRPr="009E719A" w14:paraId="2DF07F0D" w14:textId="77777777" w:rsidTr="00A30AD9">
        <w:tc>
          <w:tcPr>
            <w:tcW w:w="3111" w:type="dxa"/>
            <w:gridSpan w:val="3"/>
          </w:tcPr>
          <w:p w14:paraId="5E9ACE99" w14:textId="5049E552" w:rsidR="00DA5940" w:rsidRPr="009E719A" w:rsidRDefault="00DA5940" w:rsidP="00DA5940">
            <w:pPr>
              <w:jc w:val="center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3111" w:type="dxa"/>
            <w:gridSpan w:val="3"/>
          </w:tcPr>
          <w:p w14:paraId="2DCCB8E4" w14:textId="6EC75ADF" w:rsidR="00DA5940" w:rsidRPr="009E719A" w:rsidRDefault="00DA5940" w:rsidP="00DA5940">
            <w:pPr>
              <w:jc w:val="center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074" w:type="dxa"/>
            <w:gridSpan w:val="2"/>
          </w:tcPr>
          <w:p w14:paraId="5576142A" w14:textId="5899FEDE" w:rsidR="00DA5940" w:rsidRPr="009E719A" w:rsidRDefault="00000A4E" w:rsidP="00DA5940">
            <w:pPr>
              <w:jc w:val="center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充电</w:t>
            </w:r>
            <w:r w:rsidR="00DA5940" w:rsidRPr="009E719A">
              <w:rPr>
                <w:rFonts w:hint="eastAsia"/>
                <w:color w:val="000000" w:themeColor="text1"/>
              </w:rPr>
              <w:t>盒</w:t>
            </w:r>
          </w:p>
        </w:tc>
      </w:tr>
      <w:tr w:rsidR="009E719A" w:rsidRPr="009E719A" w14:paraId="24A19588" w14:textId="77777777" w:rsidTr="00DA5940">
        <w:tc>
          <w:tcPr>
            <w:tcW w:w="1037" w:type="dxa"/>
          </w:tcPr>
          <w:p w14:paraId="7E46EFDC" w14:textId="18DB52B2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026CB879" w14:textId="1BEBFB99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1FED9CA7" w14:textId="18C68741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799F69F7" w14:textId="200244B0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73B11B85" w14:textId="1211C984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6C79A1A5" w14:textId="4F6C7B8F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113B192D" w14:textId="11732818" w:rsidR="00DA5940" w:rsidRPr="009E719A" w:rsidRDefault="00F80915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1037" w:type="dxa"/>
          </w:tcPr>
          <w:p w14:paraId="23418BEC" w14:textId="24CAE658" w:rsidR="00DA5940" w:rsidRPr="009E719A" w:rsidRDefault="00F80915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</w:t>
            </w:r>
          </w:p>
        </w:tc>
      </w:tr>
    </w:tbl>
    <w:p w14:paraId="59966103" w14:textId="6C80A3AB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G</w:t>
      </w:r>
      <w:r w:rsidRPr="009E719A">
        <w:rPr>
          <w:color w:val="000000" w:themeColor="text1"/>
        </w:rPr>
        <w:t>AIA</w:t>
      </w:r>
      <w:r w:rsidRPr="009E719A">
        <w:rPr>
          <w:rFonts w:hint="eastAsia"/>
          <w:color w:val="000000" w:themeColor="text1"/>
        </w:rPr>
        <w:t>：是否直接与手机</w:t>
      </w:r>
      <w:r w:rsidR="0089657B" w:rsidRPr="009E719A">
        <w:rPr>
          <w:rFonts w:hint="eastAsia"/>
          <w:color w:val="000000" w:themeColor="text1"/>
        </w:rPr>
        <w:t>APP</w:t>
      </w:r>
      <w:r w:rsidRPr="009E719A">
        <w:rPr>
          <w:rFonts w:hint="eastAsia"/>
          <w:color w:val="000000" w:themeColor="text1"/>
        </w:rPr>
        <w:t>建立连接</w:t>
      </w:r>
    </w:p>
    <w:p w14:paraId="13D0E62B" w14:textId="1032E8C7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BR/EDR：是否直接与移动设备的经典蓝牙建立连接</w:t>
      </w:r>
    </w:p>
    <w:p w14:paraId="0C18CC46" w14:textId="73B6B86E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Peer：是否和另一只tws耳机建立连接</w:t>
      </w:r>
    </w:p>
    <w:p w14:paraId="31D6C8A2" w14:textId="77777777" w:rsidR="005548CB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充电盒</w:t>
      </w:r>
      <w:r w:rsidR="005548CB" w:rsidRPr="009E719A">
        <w:rPr>
          <w:color w:val="000000" w:themeColor="text1"/>
        </w:rPr>
        <w:t>:</w:t>
      </w:r>
    </w:p>
    <w:p w14:paraId="43CE4A0C" w14:textId="563B13E1" w:rsidR="00000A4E" w:rsidRPr="009E719A" w:rsidRDefault="00000A4E" w:rsidP="008368F5">
      <w:pPr>
        <w:pStyle w:val="a3"/>
        <w:numPr>
          <w:ilvl w:val="1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左耳机：</w:t>
      </w:r>
      <w:r w:rsidR="005548CB" w:rsidRPr="009E719A">
        <w:rPr>
          <w:rFonts w:hint="eastAsia"/>
          <w:color w:val="000000" w:themeColor="text1"/>
        </w:rPr>
        <w:t>充电盒</w:t>
      </w:r>
      <w:r w:rsidRPr="009E719A">
        <w:rPr>
          <w:rFonts w:hint="eastAsia"/>
          <w:color w:val="000000" w:themeColor="text1"/>
        </w:rPr>
        <w:t>是否与</w:t>
      </w:r>
      <w:r w:rsidR="005548CB" w:rsidRPr="009E719A">
        <w:rPr>
          <w:rFonts w:hint="eastAsia"/>
          <w:color w:val="000000" w:themeColor="text1"/>
        </w:rPr>
        <w:t>左耳机建立连接</w:t>
      </w:r>
    </w:p>
    <w:p w14:paraId="66167B51" w14:textId="425544DC" w:rsidR="005548CB" w:rsidRPr="009E719A" w:rsidRDefault="005548CB" w:rsidP="008368F5">
      <w:pPr>
        <w:pStyle w:val="a3"/>
        <w:numPr>
          <w:ilvl w:val="1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右耳机：充电盒是否与右耳机建立连接</w:t>
      </w:r>
    </w:p>
    <w:p w14:paraId="5C3F713B" w14:textId="08E7BEF3" w:rsidR="00607DE3" w:rsidRPr="009E719A" w:rsidRDefault="00607DE3" w:rsidP="00607DE3">
      <w:pPr>
        <w:rPr>
          <w:color w:val="000000" w:themeColor="text1"/>
        </w:rPr>
      </w:pPr>
    </w:p>
    <w:p w14:paraId="3D9533F0" w14:textId="53656396" w:rsidR="00607DE3" w:rsidRPr="009E719A" w:rsidRDefault="00607DE3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实例：</w:t>
      </w:r>
    </w:p>
    <w:p w14:paraId="73AA6029" w14:textId="782364E8" w:rsidR="00607DE3" w:rsidRPr="009E719A" w:rsidRDefault="00607DE3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0B</w:t>
      </w:r>
      <w:r w:rsidR="00043853" w:rsidRPr="009E719A">
        <w:rPr>
          <w:rFonts w:hint="eastAsia"/>
          <w:color w:val="000000" w:themeColor="text1"/>
        </w:rPr>
        <w:t>11100100</w:t>
      </w:r>
    </w:p>
    <w:p w14:paraId="00E31C0C" w14:textId="76BBD517" w:rsidR="002267CA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左耳机：与</w:t>
      </w:r>
      <w:r w:rsidR="0089657B" w:rsidRPr="009E719A">
        <w:rPr>
          <w:rFonts w:hint="eastAsia"/>
          <w:color w:val="000000" w:themeColor="text1"/>
        </w:rPr>
        <w:t>APP</w:t>
      </w:r>
      <w:r w:rsidRPr="009E719A">
        <w:rPr>
          <w:rFonts w:hint="eastAsia"/>
          <w:color w:val="000000" w:themeColor="text1"/>
        </w:rPr>
        <w:t>建立Gaia连接、与移动设备建立经典蓝牙连接、与</w:t>
      </w:r>
      <w:r w:rsidR="00DF217D" w:rsidRPr="009E719A">
        <w:rPr>
          <w:rFonts w:hint="eastAsia"/>
          <w:color w:val="000000" w:themeColor="text1"/>
        </w:rPr>
        <w:t>另</w:t>
      </w:r>
      <w:r w:rsidRPr="009E719A">
        <w:rPr>
          <w:rFonts w:hint="eastAsia"/>
          <w:color w:val="000000" w:themeColor="text1"/>
        </w:rPr>
        <w:t>一只tws</w:t>
      </w:r>
      <w:r w:rsidR="00973902" w:rsidRPr="009E719A">
        <w:rPr>
          <w:rFonts w:hint="eastAsia"/>
          <w:color w:val="000000" w:themeColor="text1"/>
        </w:rPr>
        <w:t>耳机</w:t>
      </w:r>
      <w:r w:rsidRPr="009E719A">
        <w:rPr>
          <w:rFonts w:hint="eastAsia"/>
          <w:color w:val="000000" w:themeColor="text1"/>
        </w:rPr>
        <w:t>建立连接</w:t>
      </w:r>
    </w:p>
    <w:p w14:paraId="53D2F498" w14:textId="07A2F8AA" w:rsidR="00FB15B1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右耳机：只和另一只tws建立连接</w:t>
      </w:r>
    </w:p>
    <w:p w14:paraId="122A57E5" w14:textId="0DDDE450" w:rsidR="00FB15B1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充电盒：没有和任何tws耳机建立连接</w:t>
      </w:r>
    </w:p>
    <w:p w14:paraId="08B1F359" w14:textId="7966EEF1" w:rsidR="00D05092" w:rsidRDefault="00C76F63" w:rsidP="004632F0">
      <w:pPr>
        <w:pStyle w:val="1"/>
        <w:rPr>
          <w:color w:val="000000" w:themeColor="text1"/>
        </w:rPr>
      </w:pPr>
      <w:bookmarkStart w:id="14" w:name="_Toc21766215"/>
      <w:r w:rsidRPr="009E719A">
        <w:rPr>
          <w:rFonts w:hint="eastAsia"/>
          <w:color w:val="000000" w:themeColor="text1"/>
        </w:rPr>
        <w:t>通话</w:t>
      </w:r>
      <w:r w:rsidR="005D1DE7" w:rsidRPr="009E719A">
        <w:rPr>
          <w:rFonts w:hint="eastAsia"/>
          <w:color w:val="000000" w:themeColor="text1"/>
        </w:rPr>
        <w:t>0</w:t>
      </w:r>
      <w:r w:rsidR="005D1DE7" w:rsidRPr="009E719A">
        <w:rPr>
          <w:color w:val="000000" w:themeColor="text1"/>
        </w:rPr>
        <w:t>X50NN</w:t>
      </w:r>
      <w:bookmarkEnd w:id="14"/>
    </w:p>
    <w:p w14:paraId="7CE99B05" w14:textId="475EEC1A" w:rsidR="0010149E" w:rsidRPr="0010149E" w:rsidRDefault="00D15CD7" w:rsidP="0010149E">
      <w:pPr>
        <w:rPr>
          <w:rFonts w:hint="eastAsia"/>
        </w:rPr>
      </w:pPr>
      <w:r>
        <w:object w:dxaOrig="8685" w:dyaOrig="6211" w14:anchorId="548DEABC">
          <v:shape id="_x0000_i1033" type="#_x0000_t75" style="width:415.5pt;height:297pt" o:ole="">
            <v:imagedata r:id="rId12" o:title=""/>
          </v:shape>
          <o:OLEObject Type="Embed" ProgID="Visio.Drawing.15" ShapeID="_x0000_i1033" DrawAspect="Content" ObjectID="_1633963442" r:id="rId13"/>
        </w:object>
      </w:r>
    </w:p>
    <w:p w14:paraId="6DD15D68" w14:textId="0D768B0D" w:rsidR="00784885" w:rsidRPr="009E719A" w:rsidRDefault="00EA308A" w:rsidP="004632F0">
      <w:pPr>
        <w:pStyle w:val="2"/>
        <w:rPr>
          <w:color w:val="000000" w:themeColor="text1"/>
        </w:rPr>
      </w:pPr>
      <w:bookmarkStart w:id="15" w:name="_Toc21766216"/>
      <w:r w:rsidRPr="009E719A">
        <w:rPr>
          <w:rFonts w:hint="eastAsia"/>
          <w:color w:val="000000" w:themeColor="text1"/>
        </w:rPr>
        <w:t>通话</w:t>
      </w:r>
      <w:r w:rsidR="00267F5F" w:rsidRPr="009E719A">
        <w:rPr>
          <w:rFonts w:hint="eastAsia"/>
          <w:color w:val="000000" w:themeColor="text1"/>
        </w:rPr>
        <w:t>抵达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416A23A" w14:textId="77777777" w:rsidTr="0067673D">
        <w:tc>
          <w:tcPr>
            <w:tcW w:w="988" w:type="dxa"/>
          </w:tcPr>
          <w:p w14:paraId="1FD7FE0C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3C39C59C" w14:textId="2F8CA040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有电话接入(未接听)</w:t>
            </w:r>
          </w:p>
        </w:tc>
        <w:tc>
          <w:tcPr>
            <w:tcW w:w="2489" w:type="dxa"/>
          </w:tcPr>
          <w:p w14:paraId="0F5ED4CE" w14:textId="4BBB313B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2BF5664E" w14:textId="77777777" w:rsidTr="00A30AD9">
        <w:tc>
          <w:tcPr>
            <w:tcW w:w="8296" w:type="dxa"/>
            <w:gridSpan w:val="3"/>
          </w:tcPr>
          <w:p w14:paraId="335A582C" w14:textId="60E1068F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来了，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。</w:t>
            </w:r>
          </w:p>
        </w:tc>
      </w:tr>
      <w:tr w:rsidR="009E719A" w:rsidRPr="009E719A" w14:paraId="01117FEA" w14:textId="77777777" w:rsidTr="008178DD">
        <w:trPr>
          <w:trHeight w:val="263"/>
        </w:trPr>
        <w:tc>
          <w:tcPr>
            <w:tcW w:w="988" w:type="dxa"/>
          </w:tcPr>
          <w:p w14:paraId="00627B68" w14:textId="77777777" w:rsidR="00AD045F" w:rsidRPr="009E719A" w:rsidRDefault="00AD045F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59C1D00" w14:textId="798C2755" w:rsidR="00AD045F" w:rsidRPr="009E719A" w:rsidRDefault="00AD045F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E719A" w:rsidRPr="009E719A" w14:paraId="2982668F" w14:textId="77777777" w:rsidTr="00A30AD9">
        <w:tc>
          <w:tcPr>
            <w:tcW w:w="988" w:type="dxa"/>
          </w:tcPr>
          <w:p w14:paraId="7D7678BE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503174C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2A18545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6475F18" w14:textId="48D0407C" w:rsidR="006B4825" w:rsidRPr="009E719A" w:rsidRDefault="00EA308A" w:rsidP="004632F0">
      <w:pPr>
        <w:pStyle w:val="2"/>
        <w:rPr>
          <w:color w:val="000000" w:themeColor="text1"/>
        </w:rPr>
      </w:pPr>
      <w:bookmarkStart w:id="16" w:name="_Toc21766217"/>
      <w:r w:rsidRPr="009E719A">
        <w:rPr>
          <w:rFonts w:hint="eastAsia"/>
          <w:color w:val="000000" w:themeColor="text1"/>
        </w:rPr>
        <w:lastRenderedPageBreak/>
        <w:t>通话</w:t>
      </w:r>
      <w:r w:rsidR="00EF50F2" w:rsidRPr="009E719A">
        <w:rPr>
          <w:rFonts w:hint="eastAsia"/>
          <w:color w:val="000000" w:themeColor="text1"/>
        </w:rPr>
        <w:t>属性</w:t>
      </w:r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9A41166" w14:textId="77777777" w:rsidTr="0067673D">
        <w:tc>
          <w:tcPr>
            <w:tcW w:w="988" w:type="dxa"/>
          </w:tcPr>
          <w:p w14:paraId="5B7D40A0" w14:textId="2B5000D4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26783E" w:rsidRPr="009E719A">
              <w:rPr>
                <w:rFonts w:hint="eastAsia"/>
                <w:color w:val="000000" w:themeColor="text1"/>
              </w:rPr>
              <w:t>F</w:t>
            </w:r>
          </w:p>
        </w:tc>
        <w:tc>
          <w:tcPr>
            <w:tcW w:w="4819" w:type="dxa"/>
            <w:gridSpan w:val="2"/>
          </w:tcPr>
          <w:p w14:paraId="6F25123D" w14:textId="3C161798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</w:t>
            </w:r>
            <w:r w:rsidR="004A0EC5" w:rsidRPr="009E719A">
              <w:rPr>
                <w:rFonts w:hint="eastAsia"/>
                <w:color w:val="000000" w:themeColor="text1"/>
              </w:rPr>
              <w:t>通话</w:t>
            </w:r>
            <w:r w:rsidR="00862EDD" w:rsidRPr="009E719A">
              <w:rPr>
                <w:rFonts w:hint="eastAsia"/>
                <w:color w:val="000000" w:themeColor="text1"/>
              </w:rPr>
              <w:t>的附带属性信息</w:t>
            </w:r>
          </w:p>
        </w:tc>
        <w:tc>
          <w:tcPr>
            <w:tcW w:w="2489" w:type="dxa"/>
          </w:tcPr>
          <w:p w14:paraId="7C399F60" w14:textId="665EFB70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40D7ECA0" w14:textId="77777777" w:rsidTr="00A30AD9">
        <w:tc>
          <w:tcPr>
            <w:tcW w:w="8296" w:type="dxa"/>
            <w:gridSpan w:val="4"/>
          </w:tcPr>
          <w:p w14:paraId="363C42B5" w14:textId="2339F288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FE7A1F" w:rsidRPr="009E719A">
              <w:rPr>
                <w:rFonts w:hint="eastAsia"/>
                <w:color w:val="000000" w:themeColor="text1"/>
              </w:rPr>
              <w:t>通话的属性信息</w:t>
            </w:r>
            <w:r w:rsidRPr="009E719A">
              <w:rPr>
                <w:rFonts w:hint="eastAsia"/>
                <w:color w:val="000000" w:themeColor="text1"/>
              </w:rPr>
              <w:t>。</w:t>
            </w:r>
          </w:p>
        </w:tc>
      </w:tr>
      <w:tr w:rsidR="009E719A" w:rsidRPr="009E719A" w14:paraId="5855CA6C" w14:textId="77777777" w:rsidTr="0067673D">
        <w:trPr>
          <w:trHeight w:val="288"/>
        </w:trPr>
        <w:tc>
          <w:tcPr>
            <w:tcW w:w="988" w:type="dxa"/>
            <w:vMerge w:val="restart"/>
          </w:tcPr>
          <w:p w14:paraId="369D8BEB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50D8F6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04429AB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A36187B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C4E907F" w14:textId="77777777" w:rsidTr="0067673D">
        <w:trPr>
          <w:trHeight w:val="132"/>
        </w:trPr>
        <w:tc>
          <w:tcPr>
            <w:tcW w:w="988" w:type="dxa"/>
            <w:vMerge/>
          </w:tcPr>
          <w:p w14:paraId="6E4383B9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213F0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97BBBE6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电话号码</w:t>
            </w:r>
          </w:p>
        </w:tc>
        <w:tc>
          <w:tcPr>
            <w:tcW w:w="2489" w:type="dxa"/>
          </w:tcPr>
          <w:p w14:paraId="0AE41D8E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+</w:t>
            </w:r>
            <w:r w:rsidRPr="009E719A">
              <w:rPr>
                <w:color w:val="000000" w:themeColor="text1"/>
              </w:rPr>
              <w:t>8618012345678</w:t>
            </w:r>
          </w:p>
        </w:tc>
      </w:tr>
      <w:tr w:rsidR="009E719A" w:rsidRPr="009E719A" w14:paraId="368F8773" w14:textId="77777777" w:rsidTr="0067673D">
        <w:trPr>
          <w:trHeight w:val="263"/>
        </w:trPr>
        <w:tc>
          <w:tcPr>
            <w:tcW w:w="988" w:type="dxa"/>
            <w:vMerge/>
          </w:tcPr>
          <w:p w14:paraId="1D0A5605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092B74A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2</w:t>
            </w:r>
          </w:p>
        </w:tc>
        <w:tc>
          <w:tcPr>
            <w:tcW w:w="3260" w:type="dxa"/>
          </w:tcPr>
          <w:p w14:paraId="078E519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拨入拨出</w:t>
            </w:r>
          </w:p>
        </w:tc>
        <w:tc>
          <w:tcPr>
            <w:tcW w:w="2489" w:type="dxa"/>
          </w:tcPr>
          <w:p w14:paraId="79DC370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1</w:t>
            </w:r>
            <w:r w:rsidRPr="009E719A">
              <w:rPr>
                <w:rFonts w:hint="eastAsia"/>
                <w:color w:val="000000" w:themeColor="text1"/>
              </w:rPr>
              <w:t>：拨入电话</w:t>
            </w:r>
          </w:p>
          <w:p w14:paraId="10375A4A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2</w:t>
            </w:r>
            <w:r w:rsidRPr="009E719A">
              <w:rPr>
                <w:rFonts w:hint="eastAsia"/>
                <w:color w:val="000000" w:themeColor="text1"/>
              </w:rPr>
              <w:t>：拨出电话</w:t>
            </w:r>
          </w:p>
        </w:tc>
      </w:tr>
      <w:tr w:rsidR="009E719A" w:rsidRPr="009E719A" w14:paraId="16ED988A" w14:textId="77777777" w:rsidTr="0067673D">
        <w:trPr>
          <w:trHeight w:val="263"/>
        </w:trPr>
        <w:tc>
          <w:tcPr>
            <w:tcW w:w="988" w:type="dxa"/>
            <w:vMerge/>
          </w:tcPr>
          <w:p w14:paraId="67B7808E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5CBAC71" w14:textId="5EC49511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260" w:type="dxa"/>
          </w:tcPr>
          <w:p w14:paraId="71A33142" w14:textId="3697A8BC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联系人姓名</w:t>
            </w:r>
          </w:p>
        </w:tc>
        <w:tc>
          <w:tcPr>
            <w:tcW w:w="2489" w:type="dxa"/>
          </w:tcPr>
          <w:p w14:paraId="1CA59263" w14:textId="7330FBED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张三</w:t>
            </w:r>
          </w:p>
        </w:tc>
      </w:tr>
      <w:tr w:rsidR="009E719A" w:rsidRPr="009E719A" w14:paraId="22AFA4A6" w14:textId="77777777" w:rsidTr="0067673D">
        <w:trPr>
          <w:trHeight w:val="263"/>
        </w:trPr>
        <w:tc>
          <w:tcPr>
            <w:tcW w:w="988" w:type="dxa"/>
            <w:vMerge/>
          </w:tcPr>
          <w:p w14:paraId="68B0E1D4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4D47B8C" w14:textId="6AD25964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260" w:type="dxa"/>
          </w:tcPr>
          <w:p w14:paraId="46949B87" w14:textId="22BC38A8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类型</w:t>
            </w:r>
          </w:p>
        </w:tc>
        <w:tc>
          <w:tcPr>
            <w:tcW w:w="2489" w:type="dxa"/>
          </w:tcPr>
          <w:p w14:paraId="29D64B1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普通电话</w:t>
            </w:r>
          </w:p>
          <w:p w14:paraId="4E1F5293" w14:textId="1D0B84D4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多媒体通话</w:t>
            </w:r>
          </w:p>
        </w:tc>
      </w:tr>
      <w:tr w:rsidR="009E719A" w:rsidRPr="009E719A" w14:paraId="5CD4DFCD" w14:textId="77777777" w:rsidTr="0067673D">
        <w:trPr>
          <w:trHeight w:val="263"/>
        </w:trPr>
        <w:tc>
          <w:tcPr>
            <w:tcW w:w="988" w:type="dxa"/>
            <w:vMerge/>
          </w:tcPr>
          <w:p w14:paraId="72D12ACC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D63BAC2" w14:textId="779A8E2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260" w:type="dxa"/>
          </w:tcPr>
          <w:p w14:paraId="56009EFC" w14:textId="05A6BC30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状态</w:t>
            </w:r>
          </w:p>
        </w:tc>
        <w:tc>
          <w:tcPr>
            <w:tcW w:w="2489" w:type="dxa"/>
          </w:tcPr>
          <w:p w14:paraId="05DB8E63" w14:textId="4DA3D0AF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通话连接</w:t>
            </w:r>
          </w:p>
          <w:p w14:paraId="71B5036D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2</w:t>
            </w:r>
            <w:r w:rsidRPr="009E719A">
              <w:rPr>
                <w:rFonts w:hint="eastAsia"/>
                <w:color w:val="000000" w:themeColor="text1"/>
              </w:rPr>
              <w:t>：接通</w:t>
            </w:r>
          </w:p>
          <w:p w14:paraId="70E002B5" w14:textId="788A9815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：挂断</w:t>
            </w:r>
          </w:p>
        </w:tc>
      </w:tr>
      <w:tr w:rsidR="009E719A" w:rsidRPr="009E719A" w14:paraId="3CE3733E" w14:textId="77777777" w:rsidTr="0067673D">
        <w:trPr>
          <w:trHeight w:val="263"/>
        </w:trPr>
        <w:tc>
          <w:tcPr>
            <w:tcW w:w="988" w:type="dxa"/>
            <w:vMerge/>
          </w:tcPr>
          <w:p w14:paraId="45370D69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C0A53C7" w14:textId="13E02CF9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6</w:t>
            </w:r>
          </w:p>
        </w:tc>
        <w:tc>
          <w:tcPr>
            <w:tcW w:w="3260" w:type="dxa"/>
          </w:tcPr>
          <w:p w14:paraId="633CE2F1" w14:textId="515AEB0D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中丢弃的音频长度</w:t>
            </w:r>
          </w:p>
        </w:tc>
        <w:tc>
          <w:tcPr>
            <w:tcW w:w="2489" w:type="dxa"/>
          </w:tcPr>
          <w:p w14:paraId="31DB15E3" w14:textId="6A76950A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4字节 小端</w:t>
            </w:r>
          </w:p>
        </w:tc>
      </w:tr>
      <w:tr w:rsidR="009E719A" w:rsidRPr="009E719A" w14:paraId="14FE5C6C" w14:textId="77777777" w:rsidTr="00A30AD9">
        <w:tc>
          <w:tcPr>
            <w:tcW w:w="988" w:type="dxa"/>
          </w:tcPr>
          <w:p w14:paraId="3B4C13F4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0A654EC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3814E768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370A47BB" w14:textId="77777777" w:rsidTr="00A30AD9">
        <w:tc>
          <w:tcPr>
            <w:tcW w:w="988" w:type="dxa"/>
          </w:tcPr>
          <w:p w14:paraId="3A47E7FD" w14:textId="5A7B031A" w:rsidR="00EA5EE4" w:rsidRPr="009E719A" w:rsidRDefault="00EA5EE4" w:rsidP="004632F0">
            <w:pPr>
              <w:rPr>
                <w:b/>
                <w:bCs/>
                <w:color w:val="000000" w:themeColor="text1"/>
              </w:rPr>
            </w:pPr>
            <w:r w:rsidRPr="009E719A">
              <w:rPr>
                <w:rFonts w:hint="eastAsia"/>
                <w:b/>
                <w:bCs/>
                <w:color w:val="000000" w:themeColor="text1"/>
              </w:rPr>
              <w:t>注意</w:t>
            </w:r>
          </w:p>
        </w:tc>
        <w:tc>
          <w:tcPr>
            <w:tcW w:w="7308" w:type="dxa"/>
            <w:gridSpan w:val="3"/>
          </w:tcPr>
          <w:p w14:paraId="6AE03813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信息不是同时获取</w:t>
            </w:r>
          </w:p>
          <w:p w14:paraId="739BB20B" w14:textId="013D5C6B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微信电话没有号码信息</w:t>
            </w:r>
          </w:p>
        </w:tc>
      </w:tr>
    </w:tbl>
    <w:p w14:paraId="1DEDCFBA" w14:textId="15E30384" w:rsidR="006773FB" w:rsidRPr="009E719A" w:rsidRDefault="00EA308A" w:rsidP="004632F0">
      <w:pPr>
        <w:pStyle w:val="2"/>
        <w:rPr>
          <w:color w:val="000000" w:themeColor="text1"/>
        </w:rPr>
      </w:pPr>
      <w:bookmarkStart w:id="17" w:name="_Toc21766218"/>
      <w:r w:rsidRPr="009E719A">
        <w:rPr>
          <w:rFonts w:hint="eastAsia"/>
          <w:color w:val="000000" w:themeColor="text1"/>
        </w:rPr>
        <w:t>通话结束</w:t>
      </w:r>
      <w:bookmarkEnd w:id="1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2981C961" w14:textId="77777777" w:rsidTr="00796A21">
        <w:tc>
          <w:tcPr>
            <w:tcW w:w="988" w:type="dxa"/>
          </w:tcPr>
          <w:p w14:paraId="3DC6827F" w14:textId="195CBEC6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8E732F" w:rsidRPr="009E719A"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819" w:type="dxa"/>
          </w:tcPr>
          <w:p w14:paraId="03891709" w14:textId="5FDAB8AC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</w:t>
            </w:r>
            <w:r w:rsidR="00AC10FB" w:rsidRPr="009E719A">
              <w:rPr>
                <w:rFonts w:hint="eastAsia"/>
                <w:color w:val="000000" w:themeColor="text1"/>
              </w:rPr>
              <w:t>电话结束</w:t>
            </w:r>
          </w:p>
        </w:tc>
        <w:tc>
          <w:tcPr>
            <w:tcW w:w="2489" w:type="dxa"/>
          </w:tcPr>
          <w:p w14:paraId="3D456007" w14:textId="3D284F1A" w:rsidR="00E5487E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BC1C70" w:rsidRPr="009E719A">
              <w:rPr>
                <w:color w:val="000000" w:themeColor="text1"/>
              </w:rPr>
              <w:sym w:font="Wingdings" w:char="F0E0"/>
            </w:r>
            <w:r w:rsidR="00BC1C70" w:rsidRPr="009E719A">
              <w:rPr>
                <w:rFonts w:hint="eastAsia"/>
                <w:color w:val="000000" w:themeColor="text1"/>
              </w:rPr>
              <w:t>D</w:t>
            </w:r>
            <w:r w:rsidR="00BC1C70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644E3572" w14:textId="77777777" w:rsidTr="00A30AD9">
        <w:tc>
          <w:tcPr>
            <w:tcW w:w="8296" w:type="dxa"/>
            <w:gridSpan w:val="3"/>
          </w:tcPr>
          <w:p w14:paraId="73176A19" w14:textId="232CFB74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623217" w:rsidRPr="009E719A">
              <w:rPr>
                <w:rFonts w:hint="eastAsia"/>
                <w:color w:val="000000" w:themeColor="text1"/>
              </w:rPr>
              <w:t>电话结束</w:t>
            </w:r>
            <w:r w:rsidRPr="009E719A">
              <w:rPr>
                <w:rFonts w:hint="eastAsia"/>
                <w:color w:val="000000" w:themeColor="text1"/>
              </w:rPr>
              <w:t>，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。</w:t>
            </w:r>
            <w:r w:rsidR="003C3BD0" w:rsidRPr="009E719A">
              <w:rPr>
                <w:rFonts w:hint="eastAsia"/>
                <w:color w:val="000000" w:themeColor="text1"/>
              </w:rPr>
              <w:t>只有一次</w:t>
            </w:r>
          </w:p>
        </w:tc>
      </w:tr>
      <w:tr w:rsidR="009E719A" w:rsidRPr="009E719A" w14:paraId="0F0D73E2" w14:textId="77777777" w:rsidTr="00A30AD9">
        <w:tc>
          <w:tcPr>
            <w:tcW w:w="988" w:type="dxa"/>
          </w:tcPr>
          <w:p w14:paraId="276533B4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07D3955" w14:textId="45F44B78" w:rsidR="00E5487E" w:rsidRPr="009E719A" w:rsidRDefault="00BE007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E719A" w:rsidRPr="009E719A" w14:paraId="3AB565FA" w14:textId="77777777" w:rsidTr="00A30AD9">
        <w:tc>
          <w:tcPr>
            <w:tcW w:w="988" w:type="dxa"/>
          </w:tcPr>
          <w:p w14:paraId="12235E46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71E46D9B" w14:textId="62396BBC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747230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634DCCC4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C15FB70" w14:textId="6E0680D9" w:rsidR="00E5487E" w:rsidRPr="009E719A" w:rsidRDefault="00E971C1" w:rsidP="004632F0">
      <w:pPr>
        <w:pStyle w:val="2"/>
        <w:rPr>
          <w:color w:val="000000" w:themeColor="text1"/>
        </w:rPr>
      </w:pPr>
      <w:bookmarkStart w:id="18" w:name="_Toc21766219"/>
      <w:r w:rsidRPr="009E719A">
        <w:rPr>
          <w:rFonts w:hint="eastAsia"/>
          <w:color w:val="000000" w:themeColor="text1"/>
        </w:rPr>
        <w:t>接收</w:t>
      </w:r>
      <w:r w:rsidR="00EA308A" w:rsidRPr="009E719A">
        <w:rPr>
          <w:rFonts w:hint="eastAsia"/>
          <w:color w:val="000000" w:themeColor="text1"/>
        </w:rPr>
        <w:t>通话音频</w:t>
      </w:r>
      <w:bookmarkEnd w:id="1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3039DB53" w14:textId="77777777" w:rsidTr="00796A21">
        <w:tc>
          <w:tcPr>
            <w:tcW w:w="988" w:type="dxa"/>
          </w:tcPr>
          <w:p w14:paraId="01D6BA36" w14:textId="78ED3F7D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B</w:t>
            </w:r>
          </w:p>
        </w:tc>
        <w:tc>
          <w:tcPr>
            <w:tcW w:w="4819" w:type="dxa"/>
          </w:tcPr>
          <w:p w14:paraId="25B25108" w14:textId="3AFD8D56" w:rsidR="00521C29" w:rsidRPr="009E719A" w:rsidRDefault="000551C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开始</w:t>
            </w:r>
            <w:r w:rsidR="00521C29" w:rsidRPr="009E719A">
              <w:rPr>
                <w:rFonts w:hint="eastAsia"/>
                <w:color w:val="000000" w:themeColor="text1"/>
              </w:rPr>
              <w:t>接收电话的音频</w:t>
            </w:r>
          </w:p>
        </w:tc>
        <w:tc>
          <w:tcPr>
            <w:tcW w:w="2489" w:type="dxa"/>
          </w:tcPr>
          <w:p w14:paraId="44DB6837" w14:textId="08A1871A" w:rsidR="00521C29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521C29" w:rsidRPr="009E719A">
              <w:rPr>
                <w:color w:val="000000" w:themeColor="text1"/>
              </w:rPr>
              <w:sym w:font="Wingdings" w:char="F0E0"/>
            </w:r>
            <w:r w:rsidR="00521C29" w:rsidRPr="009E719A">
              <w:rPr>
                <w:rFonts w:hint="eastAsia"/>
                <w:color w:val="000000" w:themeColor="text1"/>
              </w:rPr>
              <w:t>D</w:t>
            </w:r>
            <w:r w:rsidR="00521C29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2CB08151" w14:textId="77777777" w:rsidTr="00A30AD9">
        <w:tc>
          <w:tcPr>
            <w:tcW w:w="8296" w:type="dxa"/>
            <w:gridSpan w:val="3"/>
          </w:tcPr>
          <w:p w14:paraId="369FD4B9" w14:textId="5FE01FB4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CD00AA" w:rsidRPr="009E719A">
              <w:rPr>
                <w:rFonts w:hint="eastAsia"/>
                <w:color w:val="000000" w:themeColor="text1"/>
              </w:rPr>
              <w:t>电话已经接入，希望接收电话的音频数据。</w:t>
            </w:r>
          </w:p>
        </w:tc>
      </w:tr>
      <w:tr w:rsidR="009E719A" w:rsidRPr="009E719A" w14:paraId="1F88BB7F" w14:textId="77777777" w:rsidTr="00A30AD9">
        <w:tc>
          <w:tcPr>
            <w:tcW w:w="988" w:type="dxa"/>
          </w:tcPr>
          <w:p w14:paraId="0A5DDE8A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E14D053" w14:textId="0B01FAE8" w:rsidR="00521C29" w:rsidRPr="009E719A" w:rsidRDefault="00521C29" w:rsidP="004632F0">
            <w:pPr>
              <w:rPr>
                <w:color w:val="000000" w:themeColor="text1"/>
              </w:rPr>
            </w:pPr>
          </w:p>
        </w:tc>
      </w:tr>
      <w:tr w:rsidR="009E719A" w:rsidRPr="009E719A" w14:paraId="73CD11E2" w14:textId="77777777" w:rsidTr="00A30AD9">
        <w:tc>
          <w:tcPr>
            <w:tcW w:w="988" w:type="dxa"/>
          </w:tcPr>
          <w:p w14:paraId="5B8DCB94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9C7E1CD" w14:textId="307F32B5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747230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342E6B09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3EF18CC" w14:textId="64D2F4C1" w:rsidR="008F1A61" w:rsidRPr="009E719A" w:rsidRDefault="00E971C1" w:rsidP="004632F0">
      <w:pPr>
        <w:pStyle w:val="2"/>
        <w:rPr>
          <w:color w:val="000000" w:themeColor="text1"/>
        </w:rPr>
      </w:pPr>
      <w:bookmarkStart w:id="19" w:name="_Toc21766220"/>
      <w:r w:rsidRPr="009E719A">
        <w:rPr>
          <w:rFonts w:hint="eastAsia"/>
          <w:color w:val="000000" w:themeColor="text1"/>
        </w:rPr>
        <w:t>停止通话音频</w:t>
      </w:r>
      <w:bookmarkEnd w:id="1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6957179E" w14:textId="77777777" w:rsidTr="00796A21">
        <w:tc>
          <w:tcPr>
            <w:tcW w:w="988" w:type="dxa"/>
          </w:tcPr>
          <w:p w14:paraId="478A58E7" w14:textId="27A15198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F500E4" w:rsidRPr="009E719A">
              <w:rPr>
                <w:color w:val="000000" w:themeColor="text1"/>
              </w:rPr>
              <w:t>C</w:t>
            </w:r>
          </w:p>
        </w:tc>
        <w:tc>
          <w:tcPr>
            <w:tcW w:w="4819" w:type="dxa"/>
          </w:tcPr>
          <w:p w14:paraId="21817860" w14:textId="24242F4E" w:rsidR="00810826" w:rsidRPr="009E719A" w:rsidRDefault="00E01A9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停止/拒绝</w:t>
            </w:r>
            <w:r w:rsidR="00810826" w:rsidRPr="009E719A">
              <w:rPr>
                <w:rFonts w:hint="eastAsia"/>
                <w:color w:val="000000" w:themeColor="text1"/>
              </w:rPr>
              <w:t>接收电话的音频</w:t>
            </w:r>
          </w:p>
        </w:tc>
        <w:tc>
          <w:tcPr>
            <w:tcW w:w="2489" w:type="dxa"/>
          </w:tcPr>
          <w:p w14:paraId="7EF3C846" w14:textId="29F187A1" w:rsidR="00810826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810826" w:rsidRPr="009E719A">
              <w:rPr>
                <w:color w:val="000000" w:themeColor="text1"/>
              </w:rPr>
              <w:sym w:font="Wingdings" w:char="F0E0"/>
            </w:r>
            <w:r w:rsidR="00810826" w:rsidRPr="009E719A">
              <w:rPr>
                <w:rFonts w:hint="eastAsia"/>
                <w:color w:val="000000" w:themeColor="text1"/>
              </w:rPr>
              <w:t>D</w:t>
            </w:r>
            <w:r w:rsidR="00810826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12785985" w14:textId="77777777" w:rsidTr="00A30AD9">
        <w:tc>
          <w:tcPr>
            <w:tcW w:w="8296" w:type="dxa"/>
            <w:gridSpan w:val="3"/>
          </w:tcPr>
          <w:p w14:paraId="4D3201B5" w14:textId="4257AE4A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已经接入，</w:t>
            </w:r>
            <w:r w:rsidR="00E01A98" w:rsidRPr="009E719A">
              <w:rPr>
                <w:rFonts w:hint="eastAsia"/>
                <w:color w:val="000000" w:themeColor="text1"/>
              </w:rPr>
              <w:t>停止/拒绝</w:t>
            </w:r>
            <w:r w:rsidRPr="009E719A">
              <w:rPr>
                <w:rFonts w:hint="eastAsia"/>
                <w:color w:val="000000" w:themeColor="text1"/>
              </w:rPr>
              <w:t>接收电话的音频数据。</w:t>
            </w:r>
          </w:p>
        </w:tc>
      </w:tr>
      <w:tr w:rsidR="009E719A" w:rsidRPr="009E719A" w14:paraId="3615E47A" w14:textId="77777777" w:rsidTr="00A30AD9">
        <w:tc>
          <w:tcPr>
            <w:tcW w:w="988" w:type="dxa"/>
          </w:tcPr>
          <w:p w14:paraId="2E0EF1D9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E60E3F5" w14:textId="77777777" w:rsidR="00810826" w:rsidRPr="009E719A" w:rsidRDefault="00810826" w:rsidP="004632F0">
            <w:pPr>
              <w:rPr>
                <w:color w:val="000000" w:themeColor="text1"/>
              </w:rPr>
            </w:pPr>
          </w:p>
        </w:tc>
      </w:tr>
      <w:tr w:rsidR="009E719A" w:rsidRPr="009E719A" w14:paraId="13EB9358" w14:textId="77777777" w:rsidTr="00A30AD9">
        <w:tc>
          <w:tcPr>
            <w:tcW w:w="988" w:type="dxa"/>
          </w:tcPr>
          <w:p w14:paraId="00EAF830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2"/>
          </w:tcPr>
          <w:p w14:paraId="513FF113" w14:textId="7277154E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E5265E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1D10431E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C8E3B6C" w14:textId="69B0715F" w:rsidR="00810826" w:rsidRPr="009E719A" w:rsidRDefault="00E971C1" w:rsidP="004632F0">
      <w:pPr>
        <w:pStyle w:val="2"/>
        <w:rPr>
          <w:color w:val="000000" w:themeColor="text1"/>
        </w:rPr>
      </w:pPr>
      <w:bookmarkStart w:id="20" w:name="_Toc21766221"/>
      <w:r w:rsidRPr="009E719A">
        <w:rPr>
          <w:rFonts w:hint="eastAsia"/>
          <w:color w:val="000000" w:themeColor="text1"/>
        </w:rPr>
        <w:t>通话音频数据</w:t>
      </w:r>
      <w:bookmarkEnd w:id="2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FA792D3" w14:textId="77777777" w:rsidTr="00796A21">
        <w:tc>
          <w:tcPr>
            <w:tcW w:w="988" w:type="dxa"/>
          </w:tcPr>
          <w:p w14:paraId="3AA642A3" w14:textId="68DF4E3E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334F6F" w:rsidRPr="009E719A"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4819" w:type="dxa"/>
          </w:tcPr>
          <w:p w14:paraId="1757361E" w14:textId="6DB5EEBF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电话的音频</w:t>
            </w:r>
          </w:p>
        </w:tc>
        <w:tc>
          <w:tcPr>
            <w:tcW w:w="2489" w:type="dxa"/>
          </w:tcPr>
          <w:p w14:paraId="07C3DAA5" w14:textId="699F5F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="00E73911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7AC23967" w14:textId="77777777" w:rsidTr="00A30AD9">
        <w:tc>
          <w:tcPr>
            <w:tcW w:w="8296" w:type="dxa"/>
            <w:gridSpan w:val="3"/>
          </w:tcPr>
          <w:p w14:paraId="5AB8B345" w14:textId="7FF73A38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已经接入，</w:t>
            </w:r>
            <w:r w:rsidR="008744AC" w:rsidRPr="009E719A">
              <w:rPr>
                <w:rFonts w:hint="eastAsia"/>
                <w:color w:val="000000" w:themeColor="text1"/>
              </w:rPr>
              <w:t>设备向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8744AC" w:rsidRPr="009E719A">
              <w:rPr>
                <w:rFonts w:hint="eastAsia"/>
                <w:color w:val="000000" w:themeColor="text1"/>
              </w:rPr>
              <w:t xml:space="preserve">上报的音频数据 </w:t>
            </w:r>
          </w:p>
        </w:tc>
      </w:tr>
      <w:tr w:rsidR="009E719A" w:rsidRPr="009E719A" w14:paraId="2DD996EE" w14:textId="77777777" w:rsidTr="00A30AD9">
        <w:tc>
          <w:tcPr>
            <w:tcW w:w="988" w:type="dxa"/>
          </w:tcPr>
          <w:p w14:paraId="08210E5F" w14:textId="777777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C9DAADF" w14:textId="77777777" w:rsidR="00216C73" w:rsidRPr="009E719A" w:rsidRDefault="002024E4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6826" w:dyaOrig="451" w14:anchorId="7F3D9494">
                <v:shape id="_x0000_i1027" type="#_x0000_t75" style="width:342pt;height:22.5pt" o:ole="">
                  <v:imagedata r:id="rId14" o:title=""/>
                </v:shape>
                <o:OLEObject Type="Embed" ProgID="Visio.Drawing.15" ShapeID="_x0000_i1027" DrawAspect="Content" ObjectID="_1633963443" r:id="rId15"/>
              </w:object>
            </w:r>
          </w:p>
          <w:p w14:paraId="254EB82B" w14:textId="77777777" w:rsidR="002024E4" w:rsidRPr="009E719A" w:rsidRDefault="002024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</w:t>
            </w:r>
            <w:r w:rsidRPr="009E719A">
              <w:rPr>
                <w:color w:val="000000" w:themeColor="text1"/>
              </w:rPr>
              <w:t>hannel:</w:t>
            </w:r>
          </w:p>
          <w:p w14:paraId="09F1F8B9" w14:textId="02F7B5EB" w:rsidR="002024E4" w:rsidRPr="009E719A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</w:t>
            </w:r>
            <w:r w:rsidR="009276C5" w:rsidRPr="009E719A">
              <w:rPr>
                <w:rFonts w:hint="eastAsia"/>
                <w:color w:val="000000" w:themeColor="text1"/>
              </w:rPr>
              <w:t>：</w:t>
            </w:r>
            <w:r w:rsidRPr="009E719A">
              <w:rPr>
                <w:rFonts w:hint="eastAsia"/>
                <w:color w:val="000000" w:themeColor="text1"/>
              </w:rPr>
              <w:t>原始扬声器数据</w:t>
            </w:r>
          </w:p>
          <w:p w14:paraId="124443F8" w14:textId="77777777" w:rsidR="002024E4" w:rsidRPr="009E719A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2</w:t>
            </w:r>
            <w:r w:rsidR="009276C5" w:rsidRPr="009E719A">
              <w:rPr>
                <w:rFonts w:hint="eastAsia"/>
                <w:color w:val="000000" w:themeColor="text1"/>
              </w:rPr>
              <w:t>：</w:t>
            </w:r>
            <w:r w:rsidRPr="009E719A">
              <w:rPr>
                <w:rFonts w:hint="eastAsia"/>
                <w:color w:val="000000" w:themeColor="text1"/>
              </w:rPr>
              <w:t>原始麦克风数据</w:t>
            </w:r>
          </w:p>
          <w:p w14:paraId="261B77B5" w14:textId="77777777" w:rsidR="008F5B97" w:rsidRPr="009E719A" w:rsidRDefault="00A257C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hannel可以时多个值的合并。每路音频传输时，默认40Byte。</w:t>
            </w:r>
            <w:r w:rsidR="008F5B97" w:rsidRPr="009E719A">
              <w:rPr>
                <w:rFonts w:hint="eastAsia"/>
                <w:color w:val="000000" w:themeColor="text1"/>
              </w:rPr>
              <w:t>第1路数据在前，第2路数据在后。如</w:t>
            </w:r>
          </w:p>
          <w:p w14:paraId="2B7B66B4" w14:textId="7A9D430F" w:rsidR="00A257CE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只有第1路数据：1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1路</w:t>
            </w:r>
            <w:r w:rsidRPr="009E719A">
              <w:rPr>
                <w:color w:val="000000" w:themeColor="text1"/>
              </w:rPr>
              <w:t>)</w:t>
            </w:r>
          </w:p>
          <w:p w14:paraId="198A92CA" w14:textId="6DDB0AC8" w:rsidR="008F5B97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只有第1路数据：2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2路</w:t>
            </w:r>
            <w:r w:rsidRPr="009E719A">
              <w:rPr>
                <w:color w:val="000000" w:themeColor="text1"/>
              </w:rPr>
              <w:t>)</w:t>
            </w:r>
          </w:p>
          <w:p w14:paraId="7730FFFD" w14:textId="6357B788" w:rsidR="008F5B97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第1路和第二路数据：3</w:t>
            </w:r>
            <w:r w:rsidR="00777100" w:rsidRPr="009E719A">
              <w:rPr>
                <w:rFonts w:hint="eastAsia"/>
                <w:color w:val="000000" w:themeColor="text1"/>
              </w:rPr>
              <w:t>（1</w:t>
            </w:r>
            <w:r w:rsidR="00777100" w:rsidRPr="009E719A">
              <w:rPr>
                <w:color w:val="000000" w:themeColor="text1"/>
              </w:rPr>
              <w:t xml:space="preserve"> </w:t>
            </w:r>
            <w:r w:rsidR="00777100" w:rsidRPr="009E719A">
              <w:rPr>
                <w:rFonts w:hint="eastAsia"/>
                <w:color w:val="000000" w:themeColor="text1"/>
              </w:rPr>
              <w:t>|</w:t>
            </w:r>
            <w:r w:rsidR="00777100" w:rsidRPr="009E719A">
              <w:rPr>
                <w:color w:val="000000" w:themeColor="text1"/>
              </w:rPr>
              <w:t xml:space="preserve"> </w:t>
            </w:r>
            <w:r w:rsidR="00777100" w:rsidRPr="009E719A">
              <w:rPr>
                <w:rFonts w:hint="eastAsia"/>
                <w:color w:val="000000" w:themeColor="text1"/>
              </w:rPr>
              <w:t>2）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1路</w:t>
            </w:r>
            <w:r w:rsidRPr="009E719A">
              <w:rPr>
                <w:color w:val="000000" w:themeColor="text1"/>
              </w:rPr>
              <w:t>) + 40Byte(</w:t>
            </w:r>
            <w:r w:rsidRPr="009E719A">
              <w:rPr>
                <w:rFonts w:hint="eastAsia"/>
                <w:color w:val="000000" w:themeColor="text1"/>
              </w:rPr>
              <w:t>第2路</w:t>
            </w:r>
            <w:r w:rsidRPr="009E719A">
              <w:rPr>
                <w:color w:val="000000" w:themeColor="text1"/>
              </w:rPr>
              <w:t>)</w:t>
            </w:r>
          </w:p>
        </w:tc>
      </w:tr>
      <w:tr w:rsidR="009E719A" w:rsidRPr="009E719A" w14:paraId="6BBE041D" w14:textId="77777777" w:rsidTr="00A30AD9">
        <w:tc>
          <w:tcPr>
            <w:tcW w:w="988" w:type="dxa"/>
          </w:tcPr>
          <w:p w14:paraId="0F7FF26B" w14:textId="777777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92C8382" w14:textId="40A7B005" w:rsidR="00216C73" w:rsidRPr="009E719A" w:rsidRDefault="00820B1D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578594B2" w14:textId="22E1BCDC" w:rsidR="00216C73" w:rsidRPr="009E719A" w:rsidRDefault="00E971C1" w:rsidP="004632F0">
      <w:pPr>
        <w:pStyle w:val="2"/>
        <w:rPr>
          <w:color w:val="000000" w:themeColor="text1"/>
        </w:rPr>
      </w:pPr>
      <w:bookmarkStart w:id="21" w:name="_Toc21766222"/>
      <w:r w:rsidRPr="009E719A">
        <w:rPr>
          <w:rFonts w:hint="eastAsia"/>
          <w:color w:val="000000" w:themeColor="text1"/>
        </w:rPr>
        <w:t>暂停/继续音频传输</w:t>
      </w:r>
      <w:bookmarkEnd w:id="2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413FB77" w14:textId="77777777" w:rsidTr="00796A21">
        <w:tc>
          <w:tcPr>
            <w:tcW w:w="988" w:type="dxa"/>
          </w:tcPr>
          <w:p w14:paraId="3CF3D585" w14:textId="6414A15F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F500E4" w:rsidRPr="009E719A">
              <w:rPr>
                <w:color w:val="000000" w:themeColor="text1"/>
              </w:rPr>
              <w:t>D</w:t>
            </w:r>
          </w:p>
        </w:tc>
        <w:tc>
          <w:tcPr>
            <w:tcW w:w="4819" w:type="dxa"/>
            <w:gridSpan w:val="2"/>
          </w:tcPr>
          <w:p w14:paraId="71532914" w14:textId="51F041EC" w:rsidR="00AF6A85" w:rsidRPr="009E719A" w:rsidRDefault="00F500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b/>
                <w:bCs/>
                <w:color w:val="000000" w:themeColor="text1"/>
              </w:rPr>
              <w:t>暂停</w:t>
            </w:r>
            <w:r w:rsidR="00850A1C" w:rsidRPr="009E719A">
              <w:rPr>
                <w:rFonts w:hint="eastAsia"/>
                <w:b/>
                <w:bCs/>
                <w:color w:val="000000" w:themeColor="text1"/>
              </w:rPr>
              <w:t>/继续</w:t>
            </w:r>
            <w:r w:rsidRPr="009E719A">
              <w:rPr>
                <w:rFonts w:hint="eastAsia"/>
                <w:color w:val="000000" w:themeColor="text1"/>
              </w:rPr>
              <w:t>音频传输</w:t>
            </w:r>
          </w:p>
        </w:tc>
        <w:tc>
          <w:tcPr>
            <w:tcW w:w="2489" w:type="dxa"/>
          </w:tcPr>
          <w:p w14:paraId="1E5BD556" w14:textId="628E3789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="0060079D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7B6D92DF" w14:textId="77777777" w:rsidTr="00A30AD9">
        <w:tc>
          <w:tcPr>
            <w:tcW w:w="8296" w:type="dxa"/>
            <w:gridSpan w:val="4"/>
          </w:tcPr>
          <w:p w14:paraId="2CBCB0E2" w14:textId="77777777" w:rsidR="00164C48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</w:p>
          <w:p w14:paraId="155F77D9" w14:textId="77777777" w:rsidR="00AF6A85" w:rsidRPr="009E719A" w:rsidRDefault="00164C4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暂停：</w:t>
            </w:r>
            <w:r w:rsidR="00CC3F89" w:rsidRPr="009E719A">
              <w:rPr>
                <w:rFonts w:hint="eastAsia"/>
                <w:color w:val="000000" w:themeColor="text1"/>
              </w:rPr>
              <w:t>手机在通话时，使用手机或其他蓝牙设备当作音频输入输出</w:t>
            </w:r>
          </w:p>
          <w:p w14:paraId="4DA2D90C" w14:textId="573337E7" w:rsidR="00164C48" w:rsidRPr="009E719A" w:rsidRDefault="00164C4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继续：手机在通话时，使用当前蓝牙设备当作音频输入输出</w:t>
            </w:r>
          </w:p>
        </w:tc>
      </w:tr>
      <w:tr w:rsidR="009E719A" w:rsidRPr="009E719A" w14:paraId="38E07704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1E7926C0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8D04401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58CDB34D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6664821D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531136D" w14:textId="77777777" w:rsidTr="00796A21">
        <w:trPr>
          <w:trHeight w:val="131"/>
        </w:trPr>
        <w:tc>
          <w:tcPr>
            <w:tcW w:w="988" w:type="dxa"/>
            <w:vMerge/>
          </w:tcPr>
          <w:p w14:paraId="16429E2F" w14:textId="77777777" w:rsidR="00E200AE" w:rsidRPr="009E719A" w:rsidRDefault="00E200AE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4BB40BA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6EAED644" w14:textId="5E40BE86" w:rsidR="00E200AE" w:rsidRPr="009E719A" w:rsidRDefault="00D4538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输出音频设备状态</w:t>
            </w:r>
          </w:p>
        </w:tc>
        <w:tc>
          <w:tcPr>
            <w:tcW w:w="2489" w:type="dxa"/>
          </w:tcPr>
          <w:p w14:paraId="445EDF78" w14:textId="0DAA45E4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：暂停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06AFE6AC" w14:textId="3905CEE5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0</w:t>
            </w:r>
            <w:r w:rsidRPr="009E719A">
              <w:rPr>
                <w:rFonts w:hint="eastAsia"/>
                <w:color w:val="000000" w:themeColor="text1"/>
              </w:rPr>
              <w:t xml:space="preserve">2：继续 </w:t>
            </w:r>
          </w:p>
        </w:tc>
      </w:tr>
      <w:tr w:rsidR="009E719A" w:rsidRPr="009E719A" w14:paraId="3F95FF1A" w14:textId="77777777" w:rsidTr="00A30AD9">
        <w:tc>
          <w:tcPr>
            <w:tcW w:w="988" w:type="dxa"/>
          </w:tcPr>
          <w:p w14:paraId="443E14B8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CADAE10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4DFB5FC6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6DF27B1" w14:textId="04516D81" w:rsidR="003372D2" w:rsidRPr="009E719A" w:rsidRDefault="00E971C1" w:rsidP="004632F0">
      <w:pPr>
        <w:pStyle w:val="2"/>
        <w:rPr>
          <w:color w:val="000000" w:themeColor="text1"/>
        </w:rPr>
      </w:pPr>
      <w:bookmarkStart w:id="22" w:name="_Toc21766223"/>
      <w:r w:rsidRPr="009E719A">
        <w:rPr>
          <w:rFonts w:hint="eastAsia"/>
          <w:color w:val="000000" w:themeColor="text1"/>
        </w:rPr>
        <w:t>耳机开始/停止传输音频</w:t>
      </w:r>
      <w:bookmarkEnd w:id="2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0D7EA6EA" w14:textId="77777777" w:rsidTr="00796A21">
        <w:tc>
          <w:tcPr>
            <w:tcW w:w="988" w:type="dxa"/>
          </w:tcPr>
          <w:p w14:paraId="2A2E0C97" w14:textId="2ECAEB4C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AE3172" w:rsidRPr="009E719A">
              <w:rPr>
                <w:rFonts w:hint="eastAsia"/>
                <w:color w:val="000000" w:themeColor="text1"/>
              </w:rPr>
              <w:t>E</w:t>
            </w:r>
          </w:p>
        </w:tc>
        <w:tc>
          <w:tcPr>
            <w:tcW w:w="4819" w:type="dxa"/>
            <w:gridSpan w:val="2"/>
          </w:tcPr>
          <w:p w14:paraId="43A5CFA7" w14:textId="592D01F3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耳机设备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b/>
                <w:bCs/>
                <w:color w:val="000000" w:themeColor="text1"/>
              </w:rPr>
              <w:t>开始/停止</w:t>
            </w:r>
            <w:r w:rsidR="00E971C1" w:rsidRPr="009E719A">
              <w:rPr>
                <w:rFonts w:hint="eastAsia"/>
                <w:color w:val="000000" w:themeColor="text1"/>
              </w:rPr>
              <w:t>传输音频</w:t>
            </w:r>
          </w:p>
        </w:tc>
        <w:tc>
          <w:tcPr>
            <w:tcW w:w="2489" w:type="dxa"/>
          </w:tcPr>
          <w:p w14:paraId="4B1C087E" w14:textId="481C395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044B1F56" w14:textId="77777777" w:rsidTr="00A30AD9">
        <w:tc>
          <w:tcPr>
            <w:tcW w:w="8296" w:type="dxa"/>
            <w:gridSpan w:val="4"/>
          </w:tcPr>
          <w:p w14:paraId="4ED60A04" w14:textId="45194EBC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耳机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在通话的时候，是否可以开启/停止自动录音</w:t>
            </w:r>
          </w:p>
        </w:tc>
      </w:tr>
      <w:tr w:rsidR="009E719A" w:rsidRPr="009E719A" w14:paraId="2A7321CD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3C3C70B4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5BC6AF3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585FEA02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2A120C5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5E53E2C2" w14:textId="77777777" w:rsidTr="00796A21">
        <w:trPr>
          <w:trHeight w:val="131"/>
        </w:trPr>
        <w:tc>
          <w:tcPr>
            <w:tcW w:w="988" w:type="dxa"/>
            <w:vMerge/>
          </w:tcPr>
          <w:p w14:paraId="109B861D" w14:textId="77777777" w:rsidR="007D2566" w:rsidRPr="009E719A" w:rsidRDefault="007D2566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974C51A" w14:textId="03EE558B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2E2B1A"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260" w:type="dxa"/>
          </w:tcPr>
          <w:p w14:paraId="4FBA439F" w14:textId="6C76F1B2" w:rsidR="007D2566" w:rsidRPr="009E719A" w:rsidRDefault="00DF482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操作类型</w:t>
            </w:r>
          </w:p>
        </w:tc>
        <w:tc>
          <w:tcPr>
            <w:tcW w:w="2489" w:type="dxa"/>
          </w:tcPr>
          <w:p w14:paraId="39D641AE" w14:textId="26F6A6C4" w:rsidR="00063736" w:rsidRPr="009E719A" w:rsidRDefault="0006373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：请求开始录音</w:t>
            </w:r>
          </w:p>
          <w:p w14:paraId="035E93AC" w14:textId="43E3FE10" w:rsidR="007D2566" w:rsidRPr="009E719A" w:rsidRDefault="0006373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0</w:t>
            </w:r>
            <w:r w:rsidRPr="009E719A">
              <w:rPr>
                <w:rFonts w:hint="eastAsia"/>
                <w:color w:val="000000" w:themeColor="text1"/>
              </w:rPr>
              <w:t>2：请求停止录音</w:t>
            </w:r>
          </w:p>
        </w:tc>
      </w:tr>
      <w:tr w:rsidR="00DA3DDF" w:rsidRPr="009E719A" w14:paraId="2B262264" w14:textId="77777777" w:rsidTr="00A30AD9">
        <w:tc>
          <w:tcPr>
            <w:tcW w:w="988" w:type="dxa"/>
          </w:tcPr>
          <w:p w14:paraId="532F0BEF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EE9B966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77A5545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B77D906" w14:textId="77777777" w:rsidR="00375D3D" w:rsidRPr="009E719A" w:rsidRDefault="00375D3D" w:rsidP="004632F0">
      <w:pPr>
        <w:rPr>
          <w:color w:val="000000" w:themeColor="text1"/>
        </w:rPr>
      </w:pPr>
    </w:p>
    <w:p w14:paraId="223708D4" w14:textId="1A1F6CC8" w:rsidR="00F261FD" w:rsidRPr="009E719A" w:rsidRDefault="00D63029" w:rsidP="004632F0">
      <w:pPr>
        <w:pStyle w:val="2"/>
        <w:rPr>
          <w:color w:val="000000" w:themeColor="text1"/>
        </w:rPr>
      </w:pPr>
      <w:bookmarkStart w:id="23" w:name="_Toc21766224"/>
      <w:r w:rsidRPr="009E719A">
        <w:rPr>
          <w:rFonts w:hint="eastAsia"/>
          <w:color w:val="000000" w:themeColor="text1"/>
        </w:rPr>
        <w:lastRenderedPageBreak/>
        <w:t>测试速度</w:t>
      </w:r>
      <w:bookmarkEnd w:id="23"/>
    </w:p>
    <w:p w14:paraId="429CEC07" w14:textId="31403D2A" w:rsidR="00FA719B" w:rsidRPr="009E719A" w:rsidRDefault="0089657B" w:rsidP="00FA719B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APP</w:t>
      </w:r>
      <w:r w:rsidR="00FA719B" w:rsidRPr="009E719A">
        <w:rPr>
          <w:rFonts w:hint="eastAsia"/>
          <w:color w:val="000000" w:themeColor="text1"/>
        </w:rPr>
        <w:t>发送命令，让设备按音频格式，发送数据包。</w:t>
      </w:r>
    </w:p>
    <w:p w14:paraId="72C7CA26" w14:textId="77777777" w:rsidR="00D5079C" w:rsidRPr="009E719A" w:rsidRDefault="00D5079C" w:rsidP="00FA719B">
      <w:pPr>
        <w:rPr>
          <w:color w:val="000000" w:themeColor="text1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802AD0C" w14:textId="77777777" w:rsidTr="00796A21">
        <w:tc>
          <w:tcPr>
            <w:tcW w:w="988" w:type="dxa"/>
          </w:tcPr>
          <w:p w14:paraId="06EAB728" w14:textId="42D9D19D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C84A61" w:rsidRPr="009E719A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</w:tcPr>
          <w:p w14:paraId="75811FD2" w14:textId="3CEB6461" w:rsidR="00A06512" w:rsidRPr="009E719A" w:rsidRDefault="00F7546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开始按电话音频格式，发送数据</w:t>
            </w:r>
          </w:p>
        </w:tc>
        <w:tc>
          <w:tcPr>
            <w:tcW w:w="2489" w:type="dxa"/>
          </w:tcPr>
          <w:p w14:paraId="75AEA527" w14:textId="61DF7F11" w:rsidR="00A06512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A06512" w:rsidRPr="009E719A">
              <w:rPr>
                <w:color w:val="000000" w:themeColor="text1"/>
              </w:rPr>
              <w:sym w:font="Wingdings" w:char="F0E0"/>
            </w:r>
            <w:r w:rsidR="00A06512" w:rsidRPr="009E719A">
              <w:rPr>
                <w:rFonts w:hint="eastAsia"/>
                <w:color w:val="000000" w:themeColor="text1"/>
              </w:rPr>
              <w:t>D</w:t>
            </w:r>
            <w:r w:rsidR="00A06512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339B50AA" w14:textId="77777777" w:rsidTr="00A30AD9">
        <w:tc>
          <w:tcPr>
            <w:tcW w:w="8296" w:type="dxa"/>
            <w:gridSpan w:val="3"/>
          </w:tcPr>
          <w:p w14:paraId="29B58425" w14:textId="78AF7E81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A910D5" w:rsidRPr="009E719A">
              <w:rPr>
                <w:rFonts w:hint="eastAsia"/>
                <w:color w:val="000000" w:themeColor="text1"/>
              </w:rPr>
              <w:t>开始测试速度</w:t>
            </w:r>
          </w:p>
        </w:tc>
      </w:tr>
      <w:tr w:rsidR="009E719A" w:rsidRPr="009E719A" w14:paraId="310632B1" w14:textId="77777777" w:rsidTr="00A30AD9">
        <w:tc>
          <w:tcPr>
            <w:tcW w:w="988" w:type="dxa"/>
          </w:tcPr>
          <w:p w14:paraId="68725FB3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6CE3CFC" w14:textId="77777777" w:rsidR="00A06512" w:rsidRPr="009E719A" w:rsidRDefault="00A06512" w:rsidP="00A30AD9">
            <w:pPr>
              <w:rPr>
                <w:color w:val="000000" w:themeColor="text1"/>
              </w:rPr>
            </w:pPr>
          </w:p>
        </w:tc>
      </w:tr>
      <w:tr w:rsidR="00A06512" w:rsidRPr="009E719A" w14:paraId="7A310A27" w14:textId="77777777" w:rsidTr="00A30AD9">
        <w:tc>
          <w:tcPr>
            <w:tcW w:w="988" w:type="dxa"/>
          </w:tcPr>
          <w:p w14:paraId="55D36B0B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69EEE83" w14:textId="4C553593" w:rsidR="00A06512" w:rsidRPr="009E719A" w:rsidRDefault="006265D7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02B8CF05" w14:textId="465F6FF5" w:rsidR="00A06512" w:rsidRPr="009E719A" w:rsidRDefault="00A06512" w:rsidP="00A06512">
      <w:pPr>
        <w:rPr>
          <w:color w:val="000000" w:themeColor="text1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1DA9AEF6" w14:textId="77777777" w:rsidTr="00796A21">
        <w:tc>
          <w:tcPr>
            <w:tcW w:w="988" w:type="dxa"/>
          </w:tcPr>
          <w:p w14:paraId="5BC945A9" w14:textId="191CBA5E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C84A61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53824B45" w14:textId="10B38116" w:rsidR="00A06512" w:rsidRPr="009E719A" w:rsidRDefault="00F7546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</w:t>
            </w:r>
            <w:r w:rsidR="00F87E1B" w:rsidRPr="009E719A">
              <w:rPr>
                <w:rFonts w:hint="eastAsia"/>
                <w:color w:val="000000" w:themeColor="text1"/>
              </w:rPr>
              <w:t>停止</w:t>
            </w:r>
            <w:r w:rsidRPr="009E719A">
              <w:rPr>
                <w:rFonts w:hint="eastAsia"/>
                <w:color w:val="000000" w:themeColor="text1"/>
              </w:rPr>
              <w:t>按电话音频格式，发送数据</w:t>
            </w:r>
          </w:p>
        </w:tc>
        <w:tc>
          <w:tcPr>
            <w:tcW w:w="2489" w:type="dxa"/>
          </w:tcPr>
          <w:p w14:paraId="488E7EF7" w14:textId="541563F8" w:rsidR="00A06512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A06512" w:rsidRPr="009E719A">
              <w:rPr>
                <w:color w:val="000000" w:themeColor="text1"/>
              </w:rPr>
              <w:sym w:font="Wingdings" w:char="F0E0"/>
            </w:r>
            <w:r w:rsidR="00A06512" w:rsidRPr="009E719A">
              <w:rPr>
                <w:rFonts w:hint="eastAsia"/>
                <w:color w:val="000000" w:themeColor="text1"/>
              </w:rPr>
              <w:t>D</w:t>
            </w:r>
            <w:r w:rsidR="00A06512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3B85A3E3" w14:textId="77777777" w:rsidTr="00A30AD9">
        <w:tc>
          <w:tcPr>
            <w:tcW w:w="8296" w:type="dxa"/>
            <w:gridSpan w:val="3"/>
          </w:tcPr>
          <w:p w14:paraId="11A9D60E" w14:textId="47EBC7A1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A910D5" w:rsidRPr="009E719A">
              <w:rPr>
                <w:rFonts w:hint="eastAsia"/>
                <w:color w:val="000000" w:themeColor="text1"/>
              </w:rPr>
              <w:t>停止测试速度</w:t>
            </w:r>
          </w:p>
        </w:tc>
      </w:tr>
      <w:tr w:rsidR="009E719A" w:rsidRPr="009E719A" w14:paraId="237B54F3" w14:textId="77777777" w:rsidTr="00A30AD9">
        <w:tc>
          <w:tcPr>
            <w:tcW w:w="988" w:type="dxa"/>
          </w:tcPr>
          <w:p w14:paraId="10ED1C47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36276FA" w14:textId="77777777" w:rsidR="00A06512" w:rsidRPr="009E719A" w:rsidRDefault="00A06512" w:rsidP="00A30AD9">
            <w:pPr>
              <w:rPr>
                <w:color w:val="000000" w:themeColor="text1"/>
              </w:rPr>
            </w:pPr>
          </w:p>
        </w:tc>
      </w:tr>
      <w:tr w:rsidR="00A06512" w:rsidRPr="009E719A" w14:paraId="6AF1EBA1" w14:textId="77777777" w:rsidTr="00A30AD9">
        <w:tc>
          <w:tcPr>
            <w:tcW w:w="988" w:type="dxa"/>
          </w:tcPr>
          <w:p w14:paraId="4D76B921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735184C" w14:textId="35FFA764" w:rsidR="00A06512" w:rsidRPr="009E719A" w:rsidRDefault="00381B80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614EE4D8" w14:textId="322EB12C" w:rsidR="009C7967" w:rsidRPr="009E719A" w:rsidRDefault="009C7967" w:rsidP="00A06512">
      <w:pPr>
        <w:rPr>
          <w:color w:val="000000" w:themeColor="text1"/>
        </w:rPr>
      </w:pPr>
    </w:p>
    <w:p w14:paraId="444FB29C" w14:textId="7FA33A87" w:rsidR="00AC4023" w:rsidRDefault="00AC4023" w:rsidP="00AC4023">
      <w:pPr>
        <w:pStyle w:val="1"/>
        <w:rPr>
          <w:color w:val="000000" w:themeColor="text1"/>
        </w:rPr>
      </w:pPr>
      <w:bookmarkStart w:id="24" w:name="_Toc21766225"/>
      <w:r w:rsidRPr="009E719A">
        <w:rPr>
          <w:rFonts w:hint="eastAsia"/>
          <w:color w:val="000000" w:themeColor="text1"/>
        </w:rPr>
        <w:t>助手</w:t>
      </w:r>
      <w:r w:rsidR="00892BB3" w:rsidRPr="009E719A">
        <w:rPr>
          <w:rFonts w:hint="eastAsia"/>
          <w:color w:val="000000" w:themeColor="text1"/>
        </w:rPr>
        <w:t>0</w:t>
      </w:r>
      <w:r w:rsidR="00892BB3" w:rsidRPr="009E719A">
        <w:rPr>
          <w:color w:val="000000" w:themeColor="text1"/>
        </w:rPr>
        <w:t>X52NN</w:t>
      </w:r>
      <w:bookmarkEnd w:id="24"/>
    </w:p>
    <w:p w14:paraId="34093AE4" w14:textId="740419C6" w:rsidR="00194313" w:rsidRPr="00194313" w:rsidRDefault="00D50D2C" w:rsidP="00194313">
      <w:pPr>
        <w:rPr>
          <w:rFonts w:hint="eastAsia"/>
        </w:rPr>
      </w:pPr>
      <w:r>
        <w:object w:dxaOrig="7695" w:dyaOrig="6211" w14:anchorId="56DCE9D9">
          <v:shape id="_x0000_i1035" type="#_x0000_t75" style="width:384.75pt;height:310.5pt" o:ole="">
            <v:imagedata r:id="rId16" o:title=""/>
          </v:shape>
          <o:OLEObject Type="Embed" ProgID="Visio.Drawing.15" ShapeID="_x0000_i1035" DrawAspect="Content" ObjectID="_1633963444" r:id="rId17"/>
        </w:object>
      </w:r>
      <w:bookmarkStart w:id="25" w:name="_GoBack"/>
      <w:bookmarkEnd w:id="25"/>
    </w:p>
    <w:p w14:paraId="5B0276D8" w14:textId="49DC9ABD" w:rsidR="004831C2" w:rsidRPr="009E719A" w:rsidRDefault="00CB573E" w:rsidP="00AC7FC7">
      <w:pPr>
        <w:pStyle w:val="2"/>
        <w:rPr>
          <w:color w:val="000000" w:themeColor="text1"/>
        </w:rPr>
      </w:pPr>
      <w:bookmarkStart w:id="26" w:name="_Toc21766226"/>
      <w:r w:rsidRPr="009E719A">
        <w:rPr>
          <w:rFonts w:hint="eastAsia"/>
          <w:color w:val="000000" w:themeColor="text1"/>
        </w:rPr>
        <w:t>设备请求开始使用助手</w:t>
      </w:r>
      <w:bookmarkEnd w:id="2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E76CE44" w14:textId="77777777" w:rsidTr="00A30AD9">
        <w:tc>
          <w:tcPr>
            <w:tcW w:w="988" w:type="dxa"/>
          </w:tcPr>
          <w:p w14:paraId="550B99A0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0</w:t>
            </w:r>
          </w:p>
        </w:tc>
        <w:tc>
          <w:tcPr>
            <w:tcW w:w="4819" w:type="dxa"/>
          </w:tcPr>
          <w:p w14:paraId="391177BA" w14:textId="78CC399F" w:rsidR="00E72F9F" w:rsidRPr="009E719A" w:rsidRDefault="00500778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请求使用助手</w:t>
            </w:r>
          </w:p>
        </w:tc>
        <w:tc>
          <w:tcPr>
            <w:tcW w:w="2489" w:type="dxa"/>
          </w:tcPr>
          <w:p w14:paraId="6E2AE3EC" w14:textId="165740DD" w:rsidR="00E72F9F" w:rsidRPr="009E719A" w:rsidRDefault="00624BD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E72F9F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rFonts w:hint="eastAsia"/>
                <w:color w:val="000000" w:themeColor="text1"/>
              </w:rPr>
              <w:t>A</w:t>
            </w:r>
            <w:r w:rsidR="007C382E" w:rsidRPr="009E719A">
              <w:rPr>
                <w:rFonts w:hint="eastAsia"/>
                <w:color w:val="000000" w:themeColor="text1"/>
              </w:rPr>
              <w:t>pp</w:t>
            </w:r>
          </w:p>
        </w:tc>
      </w:tr>
      <w:tr w:rsidR="009E719A" w:rsidRPr="009E719A" w14:paraId="14F1DCDD" w14:textId="77777777" w:rsidTr="00A30AD9">
        <w:tc>
          <w:tcPr>
            <w:tcW w:w="8296" w:type="dxa"/>
            <w:gridSpan w:val="3"/>
          </w:tcPr>
          <w:p w14:paraId="2ED3F885" w14:textId="18463EFE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使用场景：</w:t>
            </w:r>
            <w:r w:rsidR="001B2E28" w:rsidRPr="009E719A">
              <w:rPr>
                <w:rFonts w:hint="eastAsia"/>
                <w:color w:val="000000" w:themeColor="text1"/>
              </w:rPr>
              <w:t>唤醒模块触发</w:t>
            </w:r>
          </w:p>
        </w:tc>
      </w:tr>
      <w:tr w:rsidR="009E719A" w:rsidRPr="009E719A" w14:paraId="73825A26" w14:textId="77777777" w:rsidTr="00A30AD9">
        <w:trPr>
          <w:trHeight w:val="288"/>
        </w:trPr>
        <w:tc>
          <w:tcPr>
            <w:tcW w:w="988" w:type="dxa"/>
          </w:tcPr>
          <w:p w14:paraId="1DB2B5E5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057631E" w14:textId="29830230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4821CE" w:rsidRPr="009E719A" w14:paraId="5C0411ED" w14:textId="77777777" w:rsidTr="00A30AD9">
        <w:tc>
          <w:tcPr>
            <w:tcW w:w="988" w:type="dxa"/>
          </w:tcPr>
          <w:p w14:paraId="6F374450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644ADE5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3CFF559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F290E05" w14:textId="77777777" w:rsidR="00E72F9F" w:rsidRPr="009E719A" w:rsidRDefault="00E72F9F" w:rsidP="00E72F9F">
      <w:pPr>
        <w:rPr>
          <w:color w:val="000000" w:themeColor="text1"/>
        </w:rPr>
      </w:pPr>
    </w:p>
    <w:p w14:paraId="1403529C" w14:textId="542F1B1E" w:rsidR="00CB573E" w:rsidRPr="009E719A" w:rsidRDefault="00CB573E" w:rsidP="00AC7FC7">
      <w:pPr>
        <w:pStyle w:val="2"/>
        <w:rPr>
          <w:color w:val="000000" w:themeColor="text1"/>
        </w:rPr>
      </w:pPr>
      <w:bookmarkStart w:id="27" w:name="_Toc21766227"/>
      <w:r w:rsidRPr="009E719A">
        <w:rPr>
          <w:rFonts w:hint="eastAsia"/>
          <w:color w:val="000000" w:themeColor="text1"/>
        </w:rPr>
        <w:t>助手控制</w:t>
      </w:r>
      <w:bookmarkEnd w:id="2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6D4A04D1" w14:textId="77777777" w:rsidTr="00A30AD9">
        <w:tc>
          <w:tcPr>
            <w:tcW w:w="988" w:type="dxa"/>
          </w:tcPr>
          <w:p w14:paraId="0B1D708E" w14:textId="231B594A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141BA"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4819" w:type="dxa"/>
            <w:gridSpan w:val="2"/>
          </w:tcPr>
          <w:p w14:paraId="0373BB40" w14:textId="4AD04EEA" w:rsidR="003A5CA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3A5CAB" w:rsidRPr="009E719A"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09E33A8E" w14:textId="75394DBF" w:rsidR="003A5CA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</w:t>
            </w:r>
            <w:r w:rsidR="00D82A22" w:rsidRPr="009E719A">
              <w:rPr>
                <w:rFonts w:hint="eastAsia"/>
                <w:color w:val="000000" w:themeColor="text1"/>
              </w:rPr>
              <w:t>pp</w:t>
            </w:r>
            <w:r w:rsidR="003A5CAB" w:rsidRPr="009E719A">
              <w:rPr>
                <w:color w:val="000000" w:themeColor="text1"/>
              </w:rPr>
              <w:sym w:font="Wingdings" w:char="F0E0"/>
            </w:r>
            <w:r w:rsidR="003A5CAB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7D4C1E76" w14:textId="77777777" w:rsidTr="00A30AD9">
        <w:tc>
          <w:tcPr>
            <w:tcW w:w="8296" w:type="dxa"/>
            <w:gridSpan w:val="4"/>
          </w:tcPr>
          <w:p w14:paraId="4BA7BEB6" w14:textId="7CC6CE40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控制设备</w:t>
            </w:r>
          </w:p>
        </w:tc>
      </w:tr>
      <w:tr w:rsidR="009E719A" w:rsidRPr="009E719A" w14:paraId="7730CC57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6C39869B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5EDDE51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176CCED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5A0718C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5F7A2F96" w14:textId="77777777" w:rsidTr="00A30AD9">
        <w:trPr>
          <w:trHeight w:val="131"/>
        </w:trPr>
        <w:tc>
          <w:tcPr>
            <w:tcW w:w="988" w:type="dxa"/>
            <w:vMerge/>
          </w:tcPr>
          <w:p w14:paraId="261C268F" w14:textId="77777777" w:rsidR="003A5CAB" w:rsidRPr="009E719A" w:rsidRDefault="003A5CAB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10006A8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190C122E" w14:textId="7DF06BD8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开始</w:t>
            </w:r>
            <w:r w:rsidR="007D73D3" w:rsidRPr="009E719A">
              <w:rPr>
                <w:rFonts w:hint="eastAsia"/>
                <w:color w:val="000000" w:themeColor="text1"/>
              </w:rPr>
              <w:t>，设备开始录音</w:t>
            </w:r>
          </w:p>
        </w:tc>
        <w:tc>
          <w:tcPr>
            <w:tcW w:w="2489" w:type="dxa"/>
          </w:tcPr>
          <w:p w14:paraId="7F223C8F" w14:textId="0D5063EB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E719A" w:rsidRPr="009E719A" w14:paraId="7B38F7C3" w14:textId="77777777" w:rsidTr="00A30AD9">
        <w:trPr>
          <w:trHeight w:val="131"/>
        </w:trPr>
        <w:tc>
          <w:tcPr>
            <w:tcW w:w="988" w:type="dxa"/>
            <w:vMerge/>
          </w:tcPr>
          <w:p w14:paraId="6D806E39" w14:textId="77777777" w:rsidR="003A5CAB" w:rsidRPr="009E719A" w:rsidRDefault="003A5CAB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116DA6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260" w:type="dxa"/>
          </w:tcPr>
          <w:p w14:paraId="7EA87DB3" w14:textId="59D8BC08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结束</w:t>
            </w:r>
            <w:r w:rsidR="007D73D3" w:rsidRPr="009E719A">
              <w:rPr>
                <w:rFonts w:hint="eastAsia"/>
                <w:color w:val="000000" w:themeColor="text1"/>
              </w:rPr>
              <w:t>，设备停止录音</w:t>
            </w:r>
          </w:p>
        </w:tc>
        <w:tc>
          <w:tcPr>
            <w:tcW w:w="2489" w:type="dxa"/>
          </w:tcPr>
          <w:p w14:paraId="20EB3ABC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4821CE" w:rsidRPr="009E719A" w14:paraId="5E8177A8" w14:textId="77777777" w:rsidTr="00A30AD9">
        <w:tc>
          <w:tcPr>
            <w:tcW w:w="988" w:type="dxa"/>
          </w:tcPr>
          <w:p w14:paraId="64AB3C9E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8416F6A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15BEC35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E303992" w14:textId="77777777" w:rsidR="003A5CAB" w:rsidRPr="009E719A" w:rsidRDefault="003A5CAB" w:rsidP="003A5CAB">
      <w:pPr>
        <w:rPr>
          <w:color w:val="000000" w:themeColor="text1"/>
        </w:rPr>
      </w:pPr>
    </w:p>
    <w:p w14:paraId="64B262F2" w14:textId="3EB6E19E" w:rsidR="00CB573E" w:rsidRPr="009E719A" w:rsidRDefault="00CB573E" w:rsidP="00AC7FC7">
      <w:pPr>
        <w:pStyle w:val="2"/>
        <w:rPr>
          <w:color w:val="000000" w:themeColor="text1"/>
        </w:rPr>
      </w:pPr>
      <w:bookmarkStart w:id="28" w:name="_Toc21766228"/>
      <w:r w:rsidRPr="009E719A">
        <w:rPr>
          <w:rFonts w:hint="eastAsia"/>
          <w:color w:val="000000" w:themeColor="text1"/>
        </w:rPr>
        <w:t>助手音频</w:t>
      </w:r>
      <w:bookmarkEnd w:id="28"/>
    </w:p>
    <w:p w14:paraId="08FA36C1" w14:textId="77A986B4" w:rsidR="00CB573E" w:rsidRPr="009E719A" w:rsidRDefault="0089657B" w:rsidP="00AC7FC7">
      <w:pPr>
        <w:pStyle w:val="3"/>
        <w:rPr>
          <w:color w:val="000000" w:themeColor="text1"/>
        </w:rPr>
      </w:pPr>
      <w:bookmarkStart w:id="29" w:name="_Toc21766229"/>
      <w:r w:rsidRPr="009E719A">
        <w:rPr>
          <w:rFonts w:hint="eastAsia"/>
          <w:color w:val="000000" w:themeColor="text1"/>
        </w:rPr>
        <w:t>Device</w:t>
      </w:r>
      <w:r w:rsidR="00E1125A" w:rsidRPr="009E719A">
        <w:rPr>
          <w:color w:val="000000" w:themeColor="text1"/>
        </w:rPr>
        <w:sym w:font="Wingdings" w:char="F0E0"/>
      </w:r>
      <w:r w:rsidRPr="009E719A">
        <w:rPr>
          <w:color w:val="000000" w:themeColor="text1"/>
        </w:rPr>
        <w:t>A</w:t>
      </w:r>
      <w:r w:rsidR="000C3CA8" w:rsidRPr="009E719A">
        <w:rPr>
          <w:rFonts w:hint="eastAsia"/>
          <w:color w:val="000000" w:themeColor="text1"/>
        </w:rPr>
        <w:t>pp</w:t>
      </w:r>
      <w:bookmarkEnd w:id="2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004CBDA5" w14:textId="77777777" w:rsidTr="00A30AD9">
        <w:tc>
          <w:tcPr>
            <w:tcW w:w="988" w:type="dxa"/>
          </w:tcPr>
          <w:p w14:paraId="68F1584D" w14:textId="05B9A251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141BA" w:rsidRPr="009E719A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  <w:gridSpan w:val="2"/>
          </w:tcPr>
          <w:p w14:paraId="0DD560FC" w14:textId="6AEFEE1E" w:rsidR="0089657B" w:rsidRPr="009E719A" w:rsidRDefault="00714FD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采集Mic音频供助手使用</w:t>
            </w:r>
          </w:p>
        </w:tc>
        <w:tc>
          <w:tcPr>
            <w:tcW w:w="2489" w:type="dxa"/>
          </w:tcPr>
          <w:p w14:paraId="4DF6634F" w14:textId="7A805CCC" w:rsidR="0089657B" w:rsidRPr="009E719A" w:rsidRDefault="00A87BA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89657B"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6ECEFFF8" w14:textId="77777777" w:rsidTr="00A30AD9">
        <w:tc>
          <w:tcPr>
            <w:tcW w:w="8296" w:type="dxa"/>
            <w:gridSpan w:val="4"/>
          </w:tcPr>
          <w:p w14:paraId="1B1424A8" w14:textId="2E722536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I助手时，设备上报麦克风采集的音频数据</w:t>
            </w:r>
          </w:p>
        </w:tc>
      </w:tr>
      <w:tr w:rsidR="009E719A" w:rsidRPr="009E719A" w14:paraId="1A55A974" w14:textId="77777777" w:rsidTr="00A30AD9">
        <w:trPr>
          <w:trHeight w:val="131"/>
        </w:trPr>
        <w:tc>
          <w:tcPr>
            <w:tcW w:w="988" w:type="dxa"/>
          </w:tcPr>
          <w:p w14:paraId="2A68DE47" w14:textId="3D9528CF" w:rsidR="009B2CD7" w:rsidRPr="009E719A" w:rsidRDefault="00CF6749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424104E" w14:textId="43567FCD" w:rsidR="009B2CD7" w:rsidRPr="009E719A" w:rsidRDefault="009B2CD7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C</w:t>
            </w:r>
            <w:r w:rsidRPr="009E719A"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716A6946" w14:textId="5F5374F1" w:rsidR="009B2CD7" w:rsidRPr="009E719A" w:rsidRDefault="009B2CD7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4821CE" w:rsidRPr="009E719A" w14:paraId="29D782EA" w14:textId="77777777" w:rsidTr="00A30AD9">
        <w:tc>
          <w:tcPr>
            <w:tcW w:w="988" w:type="dxa"/>
          </w:tcPr>
          <w:p w14:paraId="27F3A7B3" w14:textId="77777777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082ED54" w14:textId="22F0E6A3" w:rsidR="0089657B" w:rsidRPr="009E719A" w:rsidRDefault="00E34B2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27B86B19" w14:textId="77777777" w:rsidR="0089657B" w:rsidRPr="009E719A" w:rsidRDefault="0089657B" w:rsidP="0089657B">
      <w:pPr>
        <w:rPr>
          <w:color w:val="000000" w:themeColor="text1"/>
        </w:rPr>
      </w:pPr>
    </w:p>
    <w:p w14:paraId="6AE02DD0" w14:textId="62B41D41" w:rsidR="001D3A8E" w:rsidRPr="009E719A" w:rsidRDefault="0089657B" w:rsidP="00AC7FC7">
      <w:pPr>
        <w:pStyle w:val="3"/>
        <w:rPr>
          <w:color w:val="000000" w:themeColor="text1"/>
        </w:rPr>
      </w:pPr>
      <w:bookmarkStart w:id="30" w:name="_Toc21766230"/>
      <w:r w:rsidRPr="009E719A">
        <w:rPr>
          <w:color w:val="000000" w:themeColor="text1"/>
        </w:rPr>
        <w:t>A</w:t>
      </w:r>
      <w:r w:rsidR="00BA318D" w:rsidRPr="009E719A">
        <w:rPr>
          <w:rFonts w:hint="eastAsia"/>
          <w:color w:val="000000" w:themeColor="text1"/>
        </w:rPr>
        <w:t>pp</w:t>
      </w:r>
      <w:r w:rsidR="00E1125A" w:rsidRPr="009E719A">
        <w:rPr>
          <w:color w:val="000000" w:themeColor="text1"/>
        </w:rPr>
        <w:sym w:font="Wingdings" w:char="F0E0"/>
      </w:r>
      <w:r w:rsidRPr="009E719A">
        <w:rPr>
          <w:rFonts w:hint="eastAsia"/>
          <w:color w:val="000000" w:themeColor="text1"/>
        </w:rPr>
        <w:t>Device</w:t>
      </w:r>
      <w:bookmarkEnd w:id="3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C2D5C2C" w14:textId="77777777" w:rsidTr="00A30AD9">
        <w:tc>
          <w:tcPr>
            <w:tcW w:w="988" w:type="dxa"/>
          </w:tcPr>
          <w:p w14:paraId="01881047" w14:textId="20433900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8632E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  <w:gridSpan w:val="2"/>
          </w:tcPr>
          <w:p w14:paraId="5BE52B9D" w14:textId="13E7A758" w:rsidR="00042F0D" w:rsidRPr="009E719A" w:rsidRDefault="00BF279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播放AI的响应的音频</w:t>
            </w:r>
          </w:p>
        </w:tc>
        <w:tc>
          <w:tcPr>
            <w:tcW w:w="2489" w:type="dxa"/>
          </w:tcPr>
          <w:p w14:paraId="01C70C3E" w14:textId="2FC928DE" w:rsidR="00042F0D" w:rsidRPr="009E719A" w:rsidRDefault="00A87BA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042F0D" w:rsidRPr="009E719A">
              <w:rPr>
                <w:color w:val="000000" w:themeColor="text1"/>
              </w:rPr>
              <w:sym w:font="Wingdings" w:char="F0E0"/>
            </w:r>
            <w:r w:rsidR="00042F0D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4DC4CB5" w14:textId="77777777" w:rsidTr="00A30AD9">
        <w:tc>
          <w:tcPr>
            <w:tcW w:w="8296" w:type="dxa"/>
            <w:gridSpan w:val="4"/>
          </w:tcPr>
          <w:p w14:paraId="0335DFEE" w14:textId="44B19072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I助手时，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pp播放音频数据</w:t>
            </w:r>
          </w:p>
        </w:tc>
      </w:tr>
      <w:tr w:rsidR="009E719A" w:rsidRPr="009E719A" w14:paraId="5A0DD970" w14:textId="77777777" w:rsidTr="00A30AD9">
        <w:trPr>
          <w:trHeight w:val="131"/>
        </w:trPr>
        <w:tc>
          <w:tcPr>
            <w:tcW w:w="988" w:type="dxa"/>
          </w:tcPr>
          <w:p w14:paraId="52778BC7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F3A41D6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C</w:t>
            </w:r>
            <w:r w:rsidRPr="009E719A"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08FC81D7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4821CE" w:rsidRPr="009E719A" w14:paraId="59C64D5D" w14:textId="77777777" w:rsidTr="00A30AD9">
        <w:tc>
          <w:tcPr>
            <w:tcW w:w="988" w:type="dxa"/>
          </w:tcPr>
          <w:p w14:paraId="605B90B3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2080C23" w14:textId="1AA7A61C" w:rsidR="00042F0D" w:rsidRPr="009E719A" w:rsidRDefault="00CD3C1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36D41721" w14:textId="387531D5" w:rsidR="00042F0D" w:rsidRPr="009E719A" w:rsidRDefault="00042F0D" w:rsidP="00042F0D">
      <w:pPr>
        <w:rPr>
          <w:color w:val="000000" w:themeColor="text1"/>
        </w:rPr>
      </w:pPr>
    </w:p>
    <w:p w14:paraId="058E19A0" w14:textId="0F84089B" w:rsidR="0028540C" w:rsidRPr="009E719A" w:rsidRDefault="0028540C" w:rsidP="0028540C">
      <w:pPr>
        <w:pStyle w:val="3"/>
        <w:rPr>
          <w:color w:val="000000" w:themeColor="text1"/>
        </w:rPr>
      </w:pPr>
      <w:bookmarkStart w:id="31" w:name="_Toc21766231"/>
      <w:r w:rsidRPr="009E719A">
        <w:rPr>
          <w:color w:val="000000" w:themeColor="text1"/>
        </w:rPr>
        <w:t>音频确认包</w:t>
      </w:r>
      <w:bookmarkEnd w:id="3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0C84CE9F" w14:textId="77777777" w:rsidTr="00A30AD9">
        <w:tc>
          <w:tcPr>
            <w:tcW w:w="988" w:type="dxa"/>
          </w:tcPr>
          <w:p w14:paraId="3779CC7F" w14:textId="0AABB0AD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22BE6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4819" w:type="dxa"/>
          </w:tcPr>
          <w:p w14:paraId="56A6E58A" w14:textId="72440A50" w:rsidR="0028540C" w:rsidRPr="009E719A" w:rsidRDefault="00DE1188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批量确认App下发的音频包</w:t>
            </w:r>
          </w:p>
        </w:tc>
        <w:tc>
          <w:tcPr>
            <w:tcW w:w="2489" w:type="dxa"/>
          </w:tcPr>
          <w:p w14:paraId="5BC0BFA4" w14:textId="006731B4" w:rsidR="0028540C" w:rsidRPr="009E719A" w:rsidRDefault="007974E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28540C"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App</w:t>
            </w:r>
          </w:p>
        </w:tc>
      </w:tr>
      <w:tr w:rsidR="009E719A" w:rsidRPr="009E719A" w14:paraId="78364282" w14:textId="77777777" w:rsidTr="00A30AD9">
        <w:tc>
          <w:tcPr>
            <w:tcW w:w="8296" w:type="dxa"/>
            <w:gridSpan w:val="3"/>
          </w:tcPr>
          <w:p w14:paraId="5DF76DA5" w14:textId="523D928D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A</w:t>
            </w:r>
            <w:r w:rsidRPr="009E719A">
              <w:rPr>
                <w:color w:val="000000" w:themeColor="text1"/>
              </w:rPr>
              <w:t>I助手时，</w:t>
            </w:r>
            <w:r w:rsidRPr="009E719A">
              <w:rPr>
                <w:rFonts w:hint="eastAsia"/>
                <w:color w:val="000000" w:themeColor="text1"/>
              </w:rPr>
              <w:t>A</w:t>
            </w:r>
            <w:r w:rsidRPr="009E719A">
              <w:rPr>
                <w:color w:val="000000" w:themeColor="text1"/>
              </w:rPr>
              <w:t>pp播放音频数据</w:t>
            </w:r>
            <w:r w:rsidR="00124D59" w:rsidRPr="009E719A">
              <w:rPr>
                <w:rFonts w:hint="eastAsia"/>
                <w:color w:val="000000" w:themeColor="text1"/>
              </w:rPr>
              <w:t>；定时发送，如果长时间没有数据，可以主动请求数据</w:t>
            </w:r>
          </w:p>
        </w:tc>
      </w:tr>
      <w:tr w:rsidR="009E719A" w:rsidRPr="009E719A" w14:paraId="4FC74F23" w14:textId="77777777" w:rsidTr="00A30AD9">
        <w:trPr>
          <w:trHeight w:val="131"/>
        </w:trPr>
        <w:tc>
          <w:tcPr>
            <w:tcW w:w="988" w:type="dxa"/>
          </w:tcPr>
          <w:p w14:paraId="54A260D3" w14:textId="77777777" w:rsidR="00023EF5" w:rsidRPr="009E719A" w:rsidRDefault="00023EF5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07833650" w14:textId="20700393" w:rsidR="00023EF5" w:rsidRPr="009E719A" w:rsidRDefault="00023EF5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待补充</w:t>
            </w:r>
          </w:p>
        </w:tc>
      </w:tr>
      <w:tr w:rsidR="004821CE" w:rsidRPr="009E719A" w14:paraId="688E15EA" w14:textId="77777777" w:rsidTr="00A30AD9">
        <w:tc>
          <w:tcPr>
            <w:tcW w:w="988" w:type="dxa"/>
          </w:tcPr>
          <w:p w14:paraId="2C33D4C6" w14:textId="77777777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B766859" w14:textId="77777777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03058363" w14:textId="77777777" w:rsidR="0028540C" w:rsidRPr="009E719A" w:rsidRDefault="0028540C" w:rsidP="00042F0D">
      <w:pPr>
        <w:rPr>
          <w:color w:val="000000" w:themeColor="text1"/>
        </w:rPr>
      </w:pPr>
    </w:p>
    <w:p w14:paraId="763F034E" w14:textId="0B15B714" w:rsidR="00AC7FC7" w:rsidRPr="009E719A" w:rsidRDefault="00AC7FC7" w:rsidP="00624D5A">
      <w:pPr>
        <w:pStyle w:val="1"/>
        <w:rPr>
          <w:color w:val="000000" w:themeColor="text1"/>
        </w:rPr>
      </w:pPr>
      <w:bookmarkStart w:id="32" w:name="_Toc21766232"/>
      <w:r w:rsidRPr="009E719A">
        <w:rPr>
          <w:rFonts w:hint="eastAsia"/>
          <w:color w:val="000000" w:themeColor="text1"/>
        </w:rPr>
        <w:t>操作</w:t>
      </w:r>
      <w:r w:rsidR="00616845" w:rsidRPr="009E719A">
        <w:rPr>
          <w:rFonts w:hint="eastAsia"/>
          <w:color w:val="000000" w:themeColor="text1"/>
        </w:rPr>
        <w:t>设备</w:t>
      </w:r>
      <w:r w:rsidR="00E02289" w:rsidRPr="009E719A">
        <w:rPr>
          <w:rFonts w:hint="eastAsia"/>
          <w:color w:val="000000" w:themeColor="text1"/>
        </w:rPr>
        <w:t>0</w:t>
      </w:r>
      <w:r w:rsidR="00E02289" w:rsidRPr="009E719A">
        <w:rPr>
          <w:color w:val="000000" w:themeColor="text1"/>
        </w:rPr>
        <w:t>X54NN</w:t>
      </w:r>
      <w:bookmarkEnd w:id="32"/>
    </w:p>
    <w:p w14:paraId="54D1A621" w14:textId="1F983779" w:rsidR="00B23D46" w:rsidRPr="009E719A" w:rsidRDefault="00B23D46" w:rsidP="00BF0813">
      <w:pPr>
        <w:pStyle w:val="2"/>
        <w:rPr>
          <w:color w:val="000000" w:themeColor="text1"/>
        </w:rPr>
      </w:pPr>
      <w:bookmarkStart w:id="33" w:name="_Toc21766233"/>
      <w:r w:rsidRPr="009E719A">
        <w:rPr>
          <w:rFonts w:hint="eastAsia"/>
          <w:color w:val="000000" w:themeColor="text1"/>
        </w:rPr>
        <w:t>拨打电话</w:t>
      </w:r>
      <w:bookmarkEnd w:id="3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61FF1E54" w14:textId="77777777" w:rsidTr="00A30AD9">
        <w:tc>
          <w:tcPr>
            <w:tcW w:w="988" w:type="dxa"/>
          </w:tcPr>
          <w:p w14:paraId="4143A18A" w14:textId="13BA7526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ED001C" w:rsidRPr="009E719A">
              <w:rPr>
                <w:rFonts w:hint="eastAsia"/>
                <w:color w:val="000000" w:themeColor="text1"/>
              </w:rPr>
              <w:t>40</w:t>
            </w:r>
            <w:r w:rsidR="00C377AD" w:rsidRPr="009E719A"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4819" w:type="dxa"/>
            <w:gridSpan w:val="2"/>
          </w:tcPr>
          <w:p w14:paraId="5A9902F3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3B12F99F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68EAD605" w14:textId="77777777" w:rsidTr="00A30AD9">
        <w:tc>
          <w:tcPr>
            <w:tcW w:w="8296" w:type="dxa"/>
            <w:gridSpan w:val="4"/>
          </w:tcPr>
          <w:p w14:paraId="133B66FE" w14:textId="4B3163EA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A75498" w:rsidRPr="009E719A">
              <w:rPr>
                <w:rFonts w:hint="eastAsia"/>
                <w:color w:val="000000" w:themeColor="text1"/>
              </w:rPr>
              <w:t>拨打电话</w:t>
            </w:r>
          </w:p>
        </w:tc>
      </w:tr>
      <w:tr w:rsidR="009E719A" w:rsidRPr="009E719A" w14:paraId="600E096C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14215D0E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EFB9064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73DF2FE8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543DC07B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4E7B63F0" w14:textId="77777777" w:rsidTr="00A30AD9">
        <w:trPr>
          <w:trHeight w:val="131"/>
        </w:trPr>
        <w:tc>
          <w:tcPr>
            <w:tcW w:w="988" w:type="dxa"/>
            <w:vMerge/>
          </w:tcPr>
          <w:p w14:paraId="158C4CCD" w14:textId="77777777" w:rsidR="006923FB" w:rsidRPr="009E719A" w:rsidRDefault="006923FB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26B22C6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321D8A7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拨打电话</w:t>
            </w:r>
          </w:p>
        </w:tc>
        <w:tc>
          <w:tcPr>
            <w:tcW w:w="2489" w:type="dxa"/>
          </w:tcPr>
          <w:p w14:paraId="64814686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8012345678</w:t>
            </w:r>
          </w:p>
        </w:tc>
      </w:tr>
      <w:tr w:rsidR="006923FB" w:rsidRPr="009E719A" w14:paraId="3097A3D0" w14:textId="77777777" w:rsidTr="00A30AD9">
        <w:tc>
          <w:tcPr>
            <w:tcW w:w="988" w:type="dxa"/>
          </w:tcPr>
          <w:p w14:paraId="6EB5BF2F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D74557A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2FFF647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D94D1DC" w14:textId="77777777" w:rsidR="006923FB" w:rsidRPr="009E719A" w:rsidRDefault="006923FB" w:rsidP="006923FB">
      <w:pPr>
        <w:rPr>
          <w:color w:val="000000" w:themeColor="text1"/>
        </w:rPr>
      </w:pPr>
    </w:p>
    <w:p w14:paraId="771B1CBB" w14:textId="77879FEE" w:rsidR="00BF0813" w:rsidRPr="009E719A" w:rsidRDefault="00BF0813" w:rsidP="00E06360">
      <w:pPr>
        <w:pStyle w:val="2"/>
        <w:rPr>
          <w:color w:val="000000" w:themeColor="text1"/>
        </w:rPr>
      </w:pPr>
      <w:bookmarkStart w:id="34" w:name="_Toc21766234"/>
      <w:r w:rsidRPr="009E719A">
        <w:rPr>
          <w:rFonts w:hint="eastAsia"/>
          <w:color w:val="000000" w:themeColor="text1"/>
        </w:rPr>
        <w:t>接听电话</w:t>
      </w:r>
      <w:bookmarkEnd w:id="3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E9A6B4B" w14:textId="77777777" w:rsidTr="00A30AD9">
        <w:tc>
          <w:tcPr>
            <w:tcW w:w="988" w:type="dxa"/>
          </w:tcPr>
          <w:p w14:paraId="4D6541BB" w14:textId="79D3E6D2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4819" w:type="dxa"/>
          </w:tcPr>
          <w:p w14:paraId="40978DEE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112CCBFD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8D57DEC" w14:textId="77777777" w:rsidTr="00A30AD9">
        <w:tc>
          <w:tcPr>
            <w:tcW w:w="8296" w:type="dxa"/>
            <w:gridSpan w:val="3"/>
          </w:tcPr>
          <w:p w14:paraId="051319E8" w14:textId="672F12E6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17C95" w:rsidRPr="009E719A">
              <w:rPr>
                <w:rFonts w:hint="eastAsia"/>
                <w:color w:val="000000" w:themeColor="text1"/>
              </w:rPr>
              <w:t>接听电话</w:t>
            </w:r>
          </w:p>
        </w:tc>
      </w:tr>
      <w:tr w:rsidR="009E719A" w:rsidRPr="009E719A" w14:paraId="0D31FD22" w14:textId="77777777" w:rsidTr="00A75498">
        <w:trPr>
          <w:trHeight w:val="213"/>
        </w:trPr>
        <w:tc>
          <w:tcPr>
            <w:tcW w:w="988" w:type="dxa"/>
          </w:tcPr>
          <w:p w14:paraId="414C99C1" w14:textId="77777777" w:rsidR="006526BA" w:rsidRPr="009E719A" w:rsidRDefault="006526B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B27B406" w14:textId="39E5D47C" w:rsidR="006526BA" w:rsidRPr="009E719A" w:rsidRDefault="006526B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7C459D" w:rsidRPr="009E719A" w14:paraId="62773A8F" w14:textId="77777777" w:rsidTr="00A30AD9">
        <w:tc>
          <w:tcPr>
            <w:tcW w:w="988" w:type="dxa"/>
          </w:tcPr>
          <w:p w14:paraId="5E841812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C9C55D7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6495D0C6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90F5CBB" w14:textId="77777777" w:rsidR="007C459D" w:rsidRPr="009E719A" w:rsidRDefault="007C459D" w:rsidP="007C459D">
      <w:pPr>
        <w:rPr>
          <w:color w:val="000000" w:themeColor="text1"/>
        </w:rPr>
      </w:pPr>
    </w:p>
    <w:p w14:paraId="4F346789" w14:textId="7B64C23E" w:rsidR="00BF0813" w:rsidRPr="009E719A" w:rsidRDefault="00BF0813" w:rsidP="00E06360">
      <w:pPr>
        <w:pStyle w:val="2"/>
        <w:rPr>
          <w:color w:val="000000" w:themeColor="text1"/>
        </w:rPr>
      </w:pPr>
      <w:bookmarkStart w:id="35" w:name="_Toc21766235"/>
      <w:r w:rsidRPr="009E719A">
        <w:rPr>
          <w:rFonts w:hint="eastAsia"/>
          <w:color w:val="000000" w:themeColor="text1"/>
        </w:rPr>
        <w:t>挂断电话</w:t>
      </w:r>
      <w:bookmarkEnd w:id="3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05A07CE2" w14:textId="77777777" w:rsidTr="00A30AD9">
        <w:tc>
          <w:tcPr>
            <w:tcW w:w="988" w:type="dxa"/>
          </w:tcPr>
          <w:p w14:paraId="43159698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2</w:t>
            </w:r>
          </w:p>
        </w:tc>
        <w:tc>
          <w:tcPr>
            <w:tcW w:w="4819" w:type="dxa"/>
          </w:tcPr>
          <w:p w14:paraId="2E3F1133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44838C0C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E800FAE" w14:textId="77777777" w:rsidTr="00A30AD9">
        <w:tc>
          <w:tcPr>
            <w:tcW w:w="8296" w:type="dxa"/>
            <w:gridSpan w:val="3"/>
          </w:tcPr>
          <w:p w14:paraId="78E39961" w14:textId="4AF8684C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挂断电话</w:t>
            </w:r>
          </w:p>
        </w:tc>
      </w:tr>
      <w:tr w:rsidR="009E719A" w:rsidRPr="009E719A" w14:paraId="2C6C37A5" w14:textId="77777777" w:rsidTr="00A30AD9">
        <w:trPr>
          <w:trHeight w:val="213"/>
        </w:trPr>
        <w:tc>
          <w:tcPr>
            <w:tcW w:w="988" w:type="dxa"/>
          </w:tcPr>
          <w:p w14:paraId="21E6605A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E0B23E1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B15DA" w:rsidRPr="009E719A" w14:paraId="5870FA22" w14:textId="77777777" w:rsidTr="00A30AD9">
        <w:tc>
          <w:tcPr>
            <w:tcW w:w="988" w:type="dxa"/>
          </w:tcPr>
          <w:p w14:paraId="4E9F84AA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8B151C9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59B78AB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37CBAC2" w14:textId="77777777" w:rsidR="009B15DA" w:rsidRPr="009E719A" w:rsidRDefault="009B15DA" w:rsidP="009B15DA">
      <w:pPr>
        <w:rPr>
          <w:color w:val="000000" w:themeColor="text1"/>
        </w:rPr>
      </w:pPr>
    </w:p>
    <w:p w14:paraId="662A17D6" w14:textId="3CF49EE9" w:rsidR="00BF0813" w:rsidRPr="009E719A" w:rsidRDefault="00BF0813" w:rsidP="00E06360">
      <w:pPr>
        <w:pStyle w:val="2"/>
        <w:rPr>
          <w:color w:val="000000" w:themeColor="text1"/>
        </w:rPr>
      </w:pPr>
      <w:bookmarkStart w:id="36" w:name="_Toc21766236"/>
      <w:r w:rsidRPr="009E719A">
        <w:rPr>
          <w:rFonts w:hint="eastAsia"/>
          <w:color w:val="000000" w:themeColor="text1"/>
        </w:rPr>
        <w:t>上一首</w:t>
      </w:r>
      <w:r w:rsidR="00E27052" w:rsidRPr="009E719A">
        <w:rPr>
          <w:rFonts w:hint="eastAsia"/>
          <w:color w:val="000000" w:themeColor="text1"/>
        </w:rPr>
        <w:t>音乐</w:t>
      </w:r>
      <w:bookmarkEnd w:id="3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616B64C" w14:textId="77777777" w:rsidTr="00A30AD9">
        <w:tc>
          <w:tcPr>
            <w:tcW w:w="988" w:type="dxa"/>
          </w:tcPr>
          <w:p w14:paraId="36C1AF99" w14:textId="477593D0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3F7A4152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028BE3B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249FC042" w14:textId="77777777" w:rsidTr="00A30AD9">
        <w:tc>
          <w:tcPr>
            <w:tcW w:w="8296" w:type="dxa"/>
            <w:gridSpan w:val="3"/>
          </w:tcPr>
          <w:p w14:paraId="705C6BC8" w14:textId="6660F5C8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9E719A" w:rsidRPr="009E719A" w14:paraId="195DA307" w14:textId="77777777" w:rsidTr="00A30AD9">
        <w:trPr>
          <w:trHeight w:val="213"/>
        </w:trPr>
        <w:tc>
          <w:tcPr>
            <w:tcW w:w="988" w:type="dxa"/>
          </w:tcPr>
          <w:p w14:paraId="1F9F6D55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232290D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E27052" w:rsidRPr="009E719A" w14:paraId="7C5FFFAC" w14:textId="77777777" w:rsidTr="00A30AD9">
        <w:tc>
          <w:tcPr>
            <w:tcW w:w="988" w:type="dxa"/>
          </w:tcPr>
          <w:p w14:paraId="38440C13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2"/>
          </w:tcPr>
          <w:p w14:paraId="25900826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1956C14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B1459B1" w14:textId="77777777" w:rsidR="00E27052" w:rsidRPr="009E719A" w:rsidRDefault="00E27052" w:rsidP="00E27052">
      <w:pPr>
        <w:rPr>
          <w:color w:val="000000" w:themeColor="text1"/>
        </w:rPr>
      </w:pPr>
    </w:p>
    <w:p w14:paraId="77E147C7" w14:textId="524240A9" w:rsidR="00BF0813" w:rsidRPr="009E719A" w:rsidRDefault="00BF0813" w:rsidP="00E06360">
      <w:pPr>
        <w:pStyle w:val="2"/>
        <w:rPr>
          <w:color w:val="000000" w:themeColor="text1"/>
        </w:rPr>
      </w:pPr>
      <w:bookmarkStart w:id="37" w:name="_Toc21766237"/>
      <w:r w:rsidRPr="009E719A">
        <w:rPr>
          <w:rFonts w:hint="eastAsia"/>
          <w:color w:val="000000" w:themeColor="text1"/>
        </w:rPr>
        <w:t>下一首</w:t>
      </w:r>
      <w:r w:rsidR="00A72A51" w:rsidRPr="009E719A">
        <w:rPr>
          <w:rFonts w:hint="eastAsia"/>
          <w:color w:val="000000" w:themeColor="text1"/>
        </w:rPr>
        <w:t>音乐</w:t>
      </w:r>
      <w:bookmarkEnd w:id="3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2825AA24" w14:textId="77777777" w:rsidTr="00A30AD9">
        <w:tc>
          <w:tcPr>
            <w:tcW w:w="988" w:type="dxa"/>
          </w:tcPr>
          <w:p w14:paraId="65B7BC7F" w14:textId="17706B73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4819" w:type="dxa"/>
          </w:tcPr>
          <w:p w14:paraId="54C73FCF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AE7C2B6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503B877E" w14:textId="77777777" w:rsidTr="00A30AD9">
        <w:tc>
          <w:tcPr>
            <w:tcW w:w="8296" w:type="dxa"/>
            <w:gridSpan w:val="3"/>
          </w:tcPr>
          <w:p w14:paraId="47FD01D1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9E719A" w:rsidRPr="009E719A" w14:paraId="1BAAB3FC" w14:textId="77777777" w:rsidTr="00A30AD9">
        <w:trPr>
          <w:trHeight w:val="213"/>
        </w:trPr>
        <w:tc>
          <w:tcPr>
            <w:tcW w:w="988" w:type="dxa"/>
          </w:tcPr>
          <w:p w14:paraId="16C9BB14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41A9A9F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A72A51" w:rsidRPr="009E719A" w14:paraId="17FF45AA" w14:textId="77777777" w:rsidTr="00A30AD9">
        <w:tc>
          <w:tcPr>
            <w:tcW w:w="988" w:type="dxa"/>
          </w:tcPr>
          <w:p w14:paraId="7EC78570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757110C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235E0D5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2B786B5" w14:textId="77777777" w:rsidR="00A72A51" w:rsidRPr="009E719A" w:rsidRDefault="00A72A51" w:rsidP="00A72A51">
      <w:pPr>
        <w:rPr>
          <w:color w:val="000000" w:themeColor="text1"/>
        </w:rPr>
      </w:pPr>
    </w:p>
    <w:p w14:paraId="7E5F2B06" w14:textId="6472977C" w:rsidR="00BF0813" w:rsidRPr="009E719A" w:rsidRDefault="00BF0813" w:rsidP="00BF0813">
      <w:pPr>
        <w:pStyle w:val="2"/>
        <w:rPr>
          <w:color w:val="000000" w:themeColor="text1"/>
        </w:rPr>
      </w:pPr>
      <w:bookmarkStart w:id="38" w:name="_Toc21766238"/>
      <w:r w:rsidRPr="009E719A">
        <w:rPr>
          <w:rFonts w:hint="eastAsia"/>
          <w:color w:val="000000" w:themeColor="text1"/>
        </w:rPr>
        <w:t>音量</w:t>
      </w:r>
      <w:r w:rsidR="00E06360" w:rsidRPr="009E719A">
        <w:rPr>
          <w:rFonts w:hint="eastAsia"/>
          <w:color w:val="000000" w:themeColor="text1"/>
        </w:rPr>
        <w:t>设置</w:t>
      </w:r>
      <w:bookmarkEnd w:id="3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3C6AE9DF" w14:textId="77777777" w:rsidTr="00A30AD9">
        <w:tc>
          <w:tcPr>
            <w:tcW w:w="988" w:type="dxa"/>
          </w:tcPr>
          <w:p w14:paraId="66E64E1F" w14:textId="3E7D655D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E1125A" w:rsidRPr="009E719A">
              <w:rPr>
                <w:color w:val="000000" w:themeColor="text1"/>
              </w:rPr>
              <w:t>5</w:t>
            </w:r>
          </w:p>
        </w:tc>
        <w:tc>
          <w:tcPr>
            <w:tcW w:w="4819" w:type="dxa"/>
            <w:gridSpan w:val="2"/>
          </w:tcPr>
          <w:p w14:paraId="2C4FDADF" w14:textId="168FA661" w:rsidR="001378E1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1378E1" w:rsidRPr="009E719A"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0E8C6E2A" w14:textId="20D2F78C" w:rsidR="001378E1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1378E1" w:rsidRPr="009E719A">
              <w:rPr>
                <w:color w:val="000000" w:themeColor="text1"/>
              </w:rPr>
              <w:sym w:font="Wingdings" w:char="F0E0"/>
            </w:r>
            <w:r w:rsidR="0035156F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0ADF8657" w14:textId="77777777" w:rsidTr="00A30AD9">
        <w:tc>
          <w:tcPr>
            <w:tcW w:w="8296" w:type="dxa"/>
            <w:gridSpan w:val="4"/>
          </w:tcPr>
          <w:p w14:paraId="6C9AD4B8" w14:textId="449D5EED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67901" w:rsidRPr="009E719A">
              <w:rPr>
                <w:rFonts w:hint="eastAsia"/>
                <w:color w:val="000000" w:themeColor="text1"/>
              </w:rPr>
              <w:t>设置音量大小</w:t>
            </w:r>
          </w:p>
        </w:tc>
      </w:tr>
      <w:tr w:rsidR="009E719A" w:rsidRPr="009E719A" w14:paraId="465B52FA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3C3175DF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083C3AD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69F6B19E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3808D836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5D60316" w14:textId="77777777" w:rsidTr="00A30AD9">
        <w:trPr>
          <w:trHeight w:val="131"/>
        </w:trPr>
        <w:tc>
          <w:tcPr>
            <w:tcW w:w="988" w:type="dxa"/>
            <w:vMerge/>
          </w:tcPr>
          <w:p w14:paraId="3638A5E0" w14:textId="77777777" w:rsidR="00371A43" w:rsidRPr="009E719A" w:rsidRDefault="00371A43" w:rsidP="00371A43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6405732" w14:textId="18E9DE9E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5D5DE451" w14:textId="2E051CE3" w:rsidR="00371A43" w:rsidRPr="009E719A" w:rsidRDefault="00A72A51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量大小</w:t>
            </w:r>
          </w:p>
        </w:tc>
        <w:tc>
          <w:tcPr>
            <w:tcW w:w="2489" w:type="dxa"/>
          </w:tcPr>
          <w:p w14:paraId="20C3D044" w14:textId="77777777" w:rsidR="00371A43" w:rsidRPr="009E719A" w:rsidRDefault="00750414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6</w:t>
            </w:r>
          </w:p>
          <w:p w14:paraId="760CD861" w14:textId="005FA31D" w:rsidR="00750414" w:rsidRPr="009E719A" w:rsidRDefault="00750414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有效值0-127</w:t>
            </w:r>
          </w:p>
        </w:tc>
      </w:tr>
      <w:tr w:rsidR="004821CE" w:rsidRPr="009E719A" w14:paraId="5AC8FBB8" w14:textId="77777777" w:rsidTr="00A30AD9">
        <w:tc>
          <w:tcPr>
            <w:tcW w:w="988" w:type="dxa"/>
          </w:tcPr>
          <w:p w14:paraId="562209D0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2DF5770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D2A4C95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E5B4381" w14:textId="1F1A417E" w:rsidR="00413AEE" w:rsidRDefault="00413AEE" w:rsidP="00413AEE">
      <w:pPr>
        <w:rPr>
          <w:color w:val="000000" w:themeColor="text1"/>
        </w:rPr>
      </w:pPr>
    </w:p>
    <w:p w14:paraId="4D4F468E" w14:textId="06A45C2C" w:rsidR="00F05294" w:rsidRDefault="00F05294" w:rsidP="00F05294">
      <w:pPr>
        <w:pStyle w:val="2"/>
      </w:pPr>
      <w:r>
        <w:rPr>
          <w:rFonts w:hint="eastAsia"/>
        </w:rPr>
        <w:t>测试与生产0X56NN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F05294" w:rsidRPr="009E719A" w14:paraId="6AC721BE" w14:textId="77777777" w:rsidTr="0024305E">
        <w:tc>
          <w:tcPr>
            <w:tcW w:w="988" w:type="dxa"/>
          </w:tcPr>
          <w:p w14:paraId="0351A37D" w14:textId="269B73EF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>
              <w:rPr>
                <w:rFonts w:hint="eastAsia"/>
                <w:color w:val="000000" w:themeColor="text1"/>
              </w:rPr>
              <w:t>600</w:t>
            </w:r>
          </w:p>
        </w:tc>
        <w:tc>
          <w:tcPr>
            <w:tcW w:w="4819" w:type="dxa"/>
          </w:tcPr>
          <w:p w14:paraId="6DF9A62F" w14:textId="05C9FACE" w:rsidR="00F05294" w:rsidRPr="009E719A" w:rsidRDefault="00F05294" w:rsidP="0024305E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测试与生产</w:t>
            </w:r>
          </w:p>
        </w:tc>
        <w:tc>
          <w:tcPr>
            <w:tcW w:w="2489" w:type="dxa"/>
          </w:tcPr>
          <w:p w14:paraId="1D6946A0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F05294" w:rsidRPr="009E719A" w14:paraId="17FDD5D3" w14:textId="77777777" w:rsidTr="0024305E">
        <w:tc>
          <w:tcPr>
            <w:tcW w:w="8296" w:type="dxa"/>
            <w:gridSpan w:val="3"/>
          </w:tcPr>
          <w:p w14:paraId="64A95669" w14:textId="77777777" w:rsidR="00F05294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>恢复出厂设置，经典蓝牙进入配对模式</w:t>
            </w:r>
          </w:p>
          <w:p w14:paraId="74666A02" w14:textId="78C444AC" w:rsidR="004633E1" w:rsidRPr="009E719A" w:rsidRDefault="004633E1" w:rsidP="0024305E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端需要清空ble绑定信息，经典蓝牙进入配对状态</w:t>
            </w:r>
          </w:p>
        </w:tc>
      </w:tr>
      <w:tr w:rsidR="000D176A" w:rsidRPr="009E719A" w14:paraId="18811A4F" w14:textId="77777777" w:rsidTr="000A3CC2">
        <w:trPr>
          <w:trHeight w:val="387"/>
        </w:trPr>
        <w:tc>
          <w:tcPr>
            <w:tcW w:w="988" w:type="dxa"/>
          </w:tcPr>
          <w:p w14:paraId="0000C650" w14:textId="77777777" w:rsidR="000D176A" w:rsidRPr="009E719A" w:rsidRDefault="000D176A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EA5C4F0" w14:textId="5333D845" w:rsidR="000D176A" w:rsidRPr="009E719A" w:rsidRDefault="000D176A" w:rsidP="0024305E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F05294" w:rsidRPr="009E719A" w14:paraId="5B72BD73" w14:textId="77777777" w:rsidTr="0024305E">
        <w:tc>
          <w:tcPr>
            <w:tcW w:w="988" w:type="dxa"/>
          </w:tcPr>
          <w:p w14:paraId="14F69625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2EAC469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137DC81D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A70C565" w14:textId="77777777" w:rsidR="00F05294" w:rsidRPr="00F05294" w:rsidRDefault="00F05294" w:rsidP="00F05294"/>
    <w:sectPr w:rsidR="00F05294" w:rsidRPr="00F052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36D492" w14:textId="77777777" w:rsidR="00E24D23" w:rsidRDefault="00E24D23" w:rsidP="001A36C6">
      <w:r>
        <w:separator/>
      </w:r>
    </w:p>
  </w:endnote>
  <w:endnote w:type="continuationSeparator" w:id="0">
    <w:p w14:paraId="6537758B" w14:textId="77777777" w:rsidR="00E24D23" w:rsidRDefault="00E24D23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972D3D" w14:textId="77777777" w:rsidR="00E24D23" w:rsidRDefault="00E24D23" w:rsidP="001A36C6">
      <w:r>
        <w:separator/>
      </w:r>
    </w:p>
  </w:footnote>
  <w:footnote w:type="continuationSeparator" w:id="0">
    <w:p w14:paraId="1DAD2618" w14:textId="77777777" w:rsidR="00E24D23" w:rsidRDefault="00E24D23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F0945"/>
    <w:multiLevelType w:val="hybridMultilevel"/>
    <w:tmpl w:val="673CD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A7352"/>
    <w:multiLevelType w:val="hybridMultilevel"/>
    <w:tmpl w:val="D460F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B2E1F2F"/>
    <w:multiLevelType w:val="hybridMultilevel"/>
    <w:tmpl w:val="14EABE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37D109D"/>
    <w:multiLevelType w:val="hybridMultilevel"/>
    <w:tmpl w:val="FA9E3D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F094A45"/>
    <w:multiLevelType w:val="hybridMultilevel"/>
    <w:tmpl w:val="9F2853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8"/>
  </w:num>
  <w:num w:numId="6">
    <w:abstractNumId w:val="5"/>
  </w:num>
  <w:num w:numId="7">
    <w:abstractNumId w:val="12"/>
  </w:num>
  <w:num w:numId="8">
    <w:abstractNumId w:val="0"/>
  </w:num>
  <w:num w:numId="9">
    <w:abstractNumId w:val="9"/>
  </w:num>
  <w:num w:numId="10">
    <w:abstractNumId w:val="3"/>
  </w:num>
  <w:num w:numId="11">
    <w:abstractNumId w:val="13"/>
  </w:num>
  <w:num w:numId="12">
    <w:abstractNumId w:val="2"/>
  </w:num>
  <w:num w:numId="13">
    <w:abstractNumId w:val="1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4E"/>
    <w:rsid w:val="00001CAC"/>
    <w:rsid w:val="00002CF2"/>
    <w:rsid w:val="0000512D"/>
    <w:rsid w:val="00006828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B0AC5"/>
    <w:rsid w:val="000B21E9"/>
    <w:rsid w:val="000B64A9"/>
    <w:rsid w:val="000B7447"/>
    <w:rsid w:val="000B7875"/>
    <w:rsid w:val="000C0E7F"/>
    <w:rsid w:val="000C1D9B"/>
    <w:rsid w:val="000C3CA8"/>
    <w:rsid w:val="000C4D67"/>
    <w:rsid w:val="000D0323"/>
    <w:rsid w:val="000D176A"/>
    <w:rsid w:val="000D1949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149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7A64"/>
    <w:rsid w:val="00130276"/>
    <w:rsid w:val="00130CA2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4313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152CF"/>
    <w:rsid w:val="002168D2"/>
    <w:rsid w:val="00216C73"/>
    <w:rsid w:val="002219F4"/>
    <w:rsid w:val="002248FD"/>
    <w:rsid w:val="00225260"/>
    <w:rsid w:val="00225719"/>
    <w:rsid w:val="002267CA"/>
    <w:rsid w:val="002276AC"/>
    <w:rsid w:val="00227EB2"/>
    <w:rsid w:val="002300E6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8F3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1C04"/>
    <w:rsid w:val="00433452"/>
    <w:rsid w:val="004336A0"/>
    <w:rsid w:val="00434623"/>
    <w:rsid w:val="004362CD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31F76"/>
    <w:rsid w:val="0053419E"/>
    <w:rsid w:val="00534F88"/>
    <w:rsid w:val="00535C7D"/>
    <w:rsid w:val="00536668"/>
    <w:rsid w:val="00540682"/>
    <w:rsid w:val="00541398"/>
    <w:rsid w:val="00541414"/>
    <w:rsid w:val="005461E3"/>
    <w:rsid w:val="005527AF"/>
    <w:rsid w:val="0055361E"/>
    <w:rsid w:val="005548CB"/>
    <w:rsid w:val="00556D0B"/>
    <w:rsid w:val="00557F58"/>
    <w:rsid w:val="005653F9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37C7"/>
    <w:rsid w:val="005F58F9"/>
    <w:rsid w:val="005F741F"/>
    <w:rsid w:val="0060079D"/>
    <w:rsid w:val="00601D43"/>
    <w:rsid w:val="006036A2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30279"/>
    <w:rsid w:val="00833065"/>
    <w:rsid w:val="00836872"/>
    <w:rsid w:val="008368F5"/>
    <w:rsid w:val="00837EF9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7D15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73902"/>
    <w:rsid w:val="009805D8"/>
    <w:rsid w:val="00982428"/>
    <w:rsid w:val="00984B7C"/>
    <w:rsid w:val="00984DAF"/>
    <w:rsid w:val="009856AE"/>
    <w:rsid w:val="0098695D"/>
    <w:rsid w:val="00987B35"/>
    <w:rsid w:val="009A1BFF"/>
    <w:rsid w:val="009A79DD"/>
    <w:rsid w:val="009A7B31"/>
    <w:rsid w:val="009B15DA"/>
    <w:rsid w:val="009B1721"/>
    <w:rsid w:val="009B2CD7"/>
    <w:rsid w:val="009B575E"/>
    <w:rsid w:val="009B6B36"/>
    <w:rsid w:val="009B7472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5000D"/>
    <w:rsid w:val="00C548C7"/>
    <w:rsid w:val="00C577B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5CD7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0D2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B068E"/>
    <w:rsid w:val="00DB4E12"/>
    <w:rsid w:val="00DC0E56"/>
    <w:rsid w:val="00DC23E2"/>
    <w:rsid w:val="00DC2916"/>
    <w:rsid w:val="00DC7347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4D23"/>
    <w:rsid w:val="00E2639A"/>
    <w:rsid w:val="00E2649D"/>
    <w:rsid w:val="00E27052"/>
    <w:rsid w:val="00E275A0"/>
    <w:rsid w:val="00E3240A"/>
    <w:rsid w:val="00E32E68"/>
    <w:rsid w:val="00E34B2D"/>
    <w:rsid w:val="00E36ED9"/>
    <w:rsid w:val="00E45F4B"/>
    <w:rsid w:val="00E5265E"/>
    <w:rsid w:val="00E5487E"/>
    <w:rsid w:val="00E56D05"/>
    <w:rsid w:val="00E62166"/>
    <w:rsid w:val="00E63A06"/>
    <w:rsid w:val="00E6469D"/>
    <w:rsid w:val="00E65CAE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6B76"/>
    <w:rsid w:val="00EC18DD"/>
    <w:rsid w:val="00EC30D6"/>
    <w:rsid w:val="00EC3981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E20"/>
    <w:rsid w:val="00EF6002"/>
    <w:rsid w:val="00EF6A35"/>
    <w:rsid w:val="00F02C1F"/>
    <w:rsid w:val="00F02D9F"/>
    <w:rsid w:val="00F02FF2"/>
    <w:rsid w:val="00F044E0"/>
    <w:rsid w:val="00F05294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7A1F"/>
    <w:rsid w:val="00FF110A"/>
    <w:rsid w:val="00FF1390"/>
    <w:rsid w:val="00FF3203"/>
    <w:rsid w:val="00FF587C"/>
    <w:rsid w:val="00FF59E7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05294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qFormat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D3D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D3D40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0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AB5E0F-14D1-4637-BC2F-89271A35E2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73</TotalTime>
  <Pages>13</Pages>
  <Words>1304</Words>
  <Characters>7433</Characters>
  <Application>Microsoft Office Word</Application>
  <DocSecurity>0</DocSecurity>
  <Lines>61</Lines>
  <Paragraphs>17</Paragraphs>
  <ScaleCrop>false</ScaleCrop>
  <Company/>
  <LinksUpToDate>false</LinksUpToDate>
  <CharactersWithSpaces>8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232</cp:revision>
  <dcterms:created xsi:type="dcterms:W3CDTF">2019-06-29T00:54:00Z</dcterms:created>
  <dcterms:modified xsi:type="dcterms:W3CDTF">2019-10-30T09:57:00Z</dcterms:modified>
</cp:coreProperties>
</file>